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EAF970" w14:textId="77777777" w:rsidR="00CF7733" w:rsidRDefault="00CF7733">
      <w:pPr>
        <w:spacing w:line="276" w:lineRule="auto"/>
        <w:jc w:val="center"/>
        <w:rPr>
          <w:rFonts w:ascii="黑体" w:eastAsia="黑体" w:hAnsi="黑体"/>
          <w:b/>
          <w:bCs/>
          <w:sz w:val="40"/>
          <w:szCs w:val="40"/>
        </w:rPr>
      </w:pPr>
    </w:p>
    <w:p w14:paraId="0770186E" w14:textId="77777777" w:rsidR="00CF7733" w:rsidRDefault="00CF7733">
      <w:pPr>
        <w:spacing w:line="276" w:lineRule="auto"/>
        <w:jc w:val="center"/>
        <w:rPr>
          <w:rFonts w:ascii="黑体" w:eastAsia="黑体" w:hAnsi="黑体"/>
          <w:b/>
          <w:bCs/>
          <w:sz w:val="40"/>
          <w:szCs w:val="40"/>
        </w:rPr>
      </w:pPr>
    </w:p>
    <w:p w14:paraId="7265E629" w14:textId="77777777" w:rsidR="00CF7733" w:rsidRDefault="00CF7733">
      <w:pPr>
        <w:spacing w:line="276" w:lineRule="auto"/>
        <w:jc w:val="center"/>
        <w:rPr>
          <w:rFonts w:ascii="黑体" w:eastAsia="黑体" w:hAnsi="黑体"/>
          <w:b/>
          <w:bCs/>
          <w:sz w:val="40"/>
          <w:szCs w:val="40"/>
        </w:rPr>
      </w:pPr>
    </w:p>
    <w:p w14:paraId="4A3BA78F" w14:textId="77777777" w:rsidR="00CF7733" w:rsidRDefault="00CF7733">
      <w:pPr>
        <w:spacing w:line="276" w:lineRule="auto"/>
        <w:jc w:val="center"/>
        <w:rPr>
          <w:rFonts w:ascii="黑体" w:eastAsia="黑体" w:hAnsi="黑体"/>
          <w:b/>
          <w:bCs/>
          <w:sz w:val="40"/>
          <w:szCs w:val="40"/>
        </w:rPr>
      </w:pPr>
    </w:p>
    <w:p w14:paraId="6D97EBBE" w14:textId="77777777" w:rsidR="00CF7733" w:rsidRDefault="00CF7733">
      <w:pPr>
        <w:spacing w:line="276" w:lineRule="auto"/>
        <w:jc w:val="center"/>
        <w:rPr>
          <w:rFonts w:ascii="黑体" w:eastAsia="黑体" w:hAnsi="黑体"/>
          <w:b/>
          <w:bCs/>
          <w:sz w:val="40"/>
          <w:szCs w:val="40"/>
        </w:rPr>
      </w:pPr>
    </w:p>
    <w:p w14:paraId="783BCD35" w14:textId="77777777" w:rsidR="00CF7733" w:rsidRDefault="00CF7733">
      <w:pPr>
        <w:spacing w:line="276" w:lineRule="auto"/>
        <w:jc w:val="center"/>
        <w:rPr>
          <w:rFonts w:ascii="黑体" w:eastAsia="黑体" w:hAnsi="黑体"/>
          <w:b/>
          <w:bCs/>
          <w:sz w:val="40"/>
          <w:szCs w:val="40"/>
        </w:rPr>
      </w:pPr>
    </w:p>
    <w:p w14:paraId="293C6DC1" w14:textId="77777777" w:rsidR="00CF7733" w:rsidRDefault="00CF7733">
      <w:pPr>
        <w:spacing w:line="276" w:lineRule="auto"/>
        <w:jc w:val="center"/>
        <w:rPr>
          <w:rFonts w:ascii="黑体" w:eastAsia="黑体" w:hAnsi="黑体"/>
          <w:b/>
          <w:bCs/>
          <w:sz w:val="40"/>
          <w:szCs w:val="40"/>
        </w:rPr>
      </w:pPr>
    </w:p>
    <w:p w14:paraId="0E4B5690" w14:textId="77777777" w:rsidR="00CF7733" w:rsidRDefault="00CF7733">
      <w:pPr>
        <w:spacing w:line="276" w:lineRule="auto"/>
        <w:jc w:val="center"/>
        <w:rPr>
          <w:rFonts w:ascii="黑体" w:eastAsia="黑体" w:hAnsi="黑体"/>
          <w:b/>
          <w:bCs/>
          <w:sz w:val="40"/>
          <w:szCs w:val="40"/>
        </w:rPr>
      </w:pPr>
    </w:p>
    <w:p w14:paraId="7B4496CB" w14:textId="77777777" w:rsidR="00CF7733" w:rsidRDefault="00CF7733">
      <w:pPr>
        <w:spacing w:line="276" w:lineRule="auto"/>
        <w:jc w:val="center"/>
        <w:rPr>
          <w:rFonts w:ascii="黑体" w:eastAsia="黑体" w:hAnsi="黑体"/>
          <w:b/>
          <w:bCs/>
          <w:sz w:val="40"/>
          <w:szCs w:val="40"/>
        </w:rPr>
      </w:pPr>
    </w:p>
    <w:p w14:paraId="1159EAB3" w14:textId="77777777" w:rsidR="00CF7733" w:rsidRDefault="00CF7733">
      <w:pPr>
        <w:spacing w:line="276" w:lineRule="auto"/>
        <w:jc w:val="center"/>
        <w:rPr>
          <w:rFonts w:ascii="黑体" w:eastAsia="黑体" w:hAnsi="黑体"/>
          <w:b/>
          <w:bCs/>
          <w:sz w:val="40"/>
          <w:szCs w:val="40"/>
        </w:rPr>
      </w:pPr>
    </w:p>
    <w:p w14:paraId="418D9FBB" w14:textId="530733AE" w:rsidR="00CF7733" w:rsidRDefault="00592554">
      <w:pPr>
        <w:spacing w:line="276" w:lineRule="auto"/>
        <w:jc w:val="center"/>
        <w:rPr>
          <w:rFonts w:ascii="黑体" w:eastAsia="黑体" w:hAnsi="黑体"/>
          <w:b/>
          <w:bCs/>
          <w:sz w:val="44"/>
          <w:szCs w:val="44"/>
        </w:rPr>
      </w:pPr>
      <w:r>
        <w:rPr>
          <w:rFonts w:ascii="黑体" w:eastAsia="黑体" w:hAnsi="黑体" w:hint="eastAsia"/>
          <w:b/>
          <w:bCs/>
          <w:sz w:val="44"/>
          <w:szCs w:val="44"/>
        </w:rPr>
        <w:t>头部姿势识别</w:t>
      </w:r>
      <w:r w:rsidR="00ED6C40">
        <w:rPr>
          <w:rFonts w:ascii="黑体" w:eastAsia="黑体" w:hAnsi="黑体"/>
          <w:b/>
          <w:bCs/>
          <w:sz w:val="44"/>
          <w:szCs w:val="44"/>
        </w:rPr>
        <w:t>系统技术说明书</w:t>
      </w:r>
    </w:p>
    <w:p w14:paraId="7135A671" w14:textId="77777777" w:rsidR="00CF7733" w:rsidRDefault="00CF7733">
      <w:pPr>
        <w:spacing w:line="276" w:lineRule="auto"/>
        <w:jc w:val="center"/>
        <w:rPr>
          <w:rFonts w:ascii="黑体" w:eastAsia="黑体" w:hAnsi="黑体"/>
          <w:b/>
          <w:bCs/>
          <w:sz w:val="40"/>
          <w:szCs w:val="40"/>
        </w:rPr>
      </w:pPr>
    </w:p>
    <w:p w14:paraId="323F3144" w14:textId="77777777" w:rsidR="00CF7733" w:rsidRDefault="00CF7733">
      <w:pPr>
        <w:spacing w:line="276" w:lineRule="auto"/>
        <w:jc w:val="center"/>
        <w:rPr>
          <w:rFonts w:ascii="黑体" w:eastAsia="黑体" w:hAnsi="黑体"/>
          <w:b/>
          <w:bCs/>
          <w:sz w:val="40"/>
          <w:szCs w:val="40"/>
        </w:rPr>
      </w:pPr>
    </w:p>
    <w:p w14:paraId="3D51CD0D" w14:textId="77777777" w:rsidR="00CF7733" w:rsidRDefault="00CF7733">
      <w:pPr>
        <w:spacing w:line="276" w:lineRule="auto"/>
        <w:jc w:val="center"/>
        <w:rPr>
          <w:rFonts w:ascii="黑体" w:eastAsia="黑体" w:hAnsi="黑体"/>
          <w:b/>
          <w:bCs/>
          <w:sz w:val="40"/>
          <w:szCs w:val="40"/>
        </w:rPr>
      </w:pPr>
    </w:p>
    <w:p w14:paraId="06345347" w14:textId="77777777" w:rsidR="00CF7733" w:rsidRDefault="00CF7733">
      <w:pPr>
        <w:spacing w:line="276" w:lineRule="auto"/>
        <w:jc w:val="center"/>
        <w:rPr>
          <w:rFonts w:ascii="黑体" w:eastAsia="黑体" w:hAnsi="黑体"/>
          <w:b/>
          <w:bCs/>
          <w:sz w:val="40"/>
          <w:szCs w:val="40"/>
        </w:rPr>
      </w:pPr>
    </w:p>
    <w:p w14:paraId="206B7F52" w14:textId="77777777" w:rsidR="00CF7733" w:rsidRDefault="00CF7733">
      <w:pPr>
        <w:spacing w:line="276" w:lineRule="auto"/>
        <w:jc w:val="center"/>
        <w:rPr>
          <w:rFonts w:ascii="黑体" w:eastAsia="黑体" w:hAnsi="黑体"/>
          <w:b/>
          <w:bCs/>
          <w:sz w:val="40"/>
          <w:szCs w:val="40"/>
        </w:rPr>
      </w:pPr>
    </w:p>
    <w:p w14:paraId="57002CED" w14:textId="77777777" w:rsidR="00CF7733" w:rsidRDefault="00CF7733">
      <w:pPr>
        <w:spacing w:line="276" w:lineRule="auto"/>
        <w:jc w:val="center"/>
        <w:rPr>
          <w:rFonts w:ascii="黑体" w:eastAsia="黑体" w:hAnsi="黑体"/>
          <w:b/>
          <w:bCs/>
          <w:sz w:val="40"/>
          <w:szCs w:val="40"/>
        </w:rPr>
      </w:pPr>
    </w:p>
    <w:p w14:paraId="3CC86C85" w14:textId="77777777" w:rsidR="00CF7733" w:rsidRDefault="00CF7733">
      <w:pPr>
        <w:spacing w:line="276" w:lineRule="auto"/>
        <w:jc w:val="center"/>
        <w:rPr>
          <w:rFonts w:ascii="黑体" w:eastAsia="黑体" w:hAnsi="黑体"/>
          <w:b/>
          <w:bCs/>
          <w:sz w:val="40"/>
          <w:szCs w:val="40"/>
        </w:rPr>
      </w:pPr>
    </w:p>
    <w:p w14:paraId="6FF7FDC9" w14:textId="77777777" w:rsidR="00CF7733" w:rsidRDefault="00CF7733">
      <w:pPr>
        <w:spacing w:line="276" w:lineRule="auto"/>
        <w:jc w:val="center"/>
        <w:rPr>
          <w:rFonts w:ascii="黑体" w:eastAsia="黑体" w:hAnsi="黑体"/>
          <w:b/>
          <w:bCs/>
          <w:sz w:val="40"/>
          <w:szCs w:val="40"/>
        </w:rPr>
      </w:pPr>
    </w:p>
    <w:p w14:paraId="17CFEF33" w14:textId="77777777" w:rsidR="00CF7733" w:rsidRDefault="00CF7733">
      <w:pPr>
        <w:spacing w:line="276" w:lineRule="auto"/>
        <w:jc w:val="center"/>
        <w:rPr>
          <w:rFonts w:ascii="黑体" w:eastAsia="黑体" w:hAnsi="黑体"/>
          <w:b/>
          <w:bCs/>
          <w:sz w:val="40"/>
          <w:szCs w:val="40"/>
        </w:rPr>
      </w:pPr>
    </w:p>
    <w:p w14:paraId="1F182FA7" w14:textId="77777777" w:rsidR="00CF7733" w:rsidRDefault="00CF7733">
      <w:pPr>
        <w:spacing w:line="276" w:lineRule="auto"/>
        <w:jc w:val="center"/>
        <w:rPr>
          <w:rFonts w:ascii="黑体" w:eastAsia="黑体" w:hAnsi="黑体"/>
          <w:b/>
          <w:bCs/>
          <w:sz w:val="40"/>
          <w:szCs w:val="40"/>
        </w:rPr>
      </w:pPr>
    </w:p>
    <w:p w14:paraId="7DE8CF03" w14:textId="77777777" w:rsidR="00CF7733" w:rsidRDefault="00CF7733">
      <w:pPr>
        <w:spacing w:line="276" w:lineRule="auto"/>
        <w:jc w:val="center"/>
        <w:rPr>
          <w:rFonts w:ascii="黑体" w:eastAsia="黑体" w:hAnsi="黑体"/>
          <w:b/>
          <w:bCs/>
          <w:sz w:val="40"/>
          <w:szCs w:val="40"/>
        </w:rPr>
      </w:pPr>
    </w:p>
    <w:p w14:paraId="675AB2E1" w14:textId="77777777" w:rsidR="00CF7733" w:rsidRDefault="00CF7733">
      <w:pPr>
        <w:spacing w:line="276" w:lineRule="auto"/>
        <w:jc w:val="center"/>
        <w:rPr>
          <w:rFonts w:ascii="黑体" w:eastAsia="黑体" w:hAnsi="黑体"/>
          <w:b/>
          <w:bCs/>
          <w:sz w:val="40"/>
          <w:szCs w:val="40"/>
        </w:rPr>
      </w:pPr>
    </w:p>
    <w:p w14:paraId="1D8D4745" w14:textId="77777777" w:rsidR="00CF7733" w:rsidRDefault="00CF7733">
      <w:pPr>
        <w:spacing w:line="276" w:lineRule="auto"/>
        <w:jc w:val="center"/>
        <w:rPr>
          <w:rFonts w:ascii="黑体" w:eastAsia="黑体" w:hAnsi="黑体"/>
          <w:b/>
          <w:bCs/>
          <w:sz w:val="40"/>
          <w:szCs w:val="40"/>
        </w:rPr>
      </w:pPr>
    </w:p>
    <w:sdt>
      <w:sdtPr>
        <w:rPr>
          <w:rFonts w:ascii="Liberation Serif" w:eastAsia="Noto Sans CJK SC Regular" w:hAnsi="Liberation Serif" w:cs="FreeSans"/>
          <w:color w:val="00000A"/>
          <w:sz w:val="24"/>
          <w:szCs w:val="24"/>
          <w:lang w:val="zh-CN" w:bidi="hi-IN"/>
        </w:rPr>
        <w:id w:val="-345167101"/>
        <w:docPartObj>
          <w:docPartGallery w:val="Table of Contents"/>
          <w:docPartUnique/>
        </w:docPartObj>
      </w:sdtPr>
      <w:sdtEndPr>
        <w:rPr>
          <w:b/>
          <w:bCs/>
          <w:sz w:val="36"/>
          <w:szCs w:val="36"/>
        </w:rPr>
      </w:sdtEndPr>
      <w:sdtContent>
        <w:p w14:paraId="4FF3DA43" w14:textId="77777777" w:rsidR="00CF7733" w:rsidRDefault="00CF7733">
          <w:pPr>
            <w:pStyle w:val="TOC10"/>
            <w:rPr>
              <w:rFonts w:eastAsiaTheme="minorEastAsia"/>
              <w:lang w:val="zh-CN"/>
            </w:rPr>
          </w:pPr>
        </w:p>
        <w:p w14:paraId="59091F05" w14:textId="77777777" w:rsidR="00CF7733" w:rsidRDefault="00CF7733">
          <w:pPr>
            <w:pStyle w:val="TOC10"/>
            <w:rPr>
              <w:sz w:val="44"/>
              <w:szCs w:val="44"/>
              <w:lang w:val="zh-CN"/>
            </w:rPr>
          </w:pPr>
        </w:p>
        <w:p w14:paraId="4DF7E51F" w14:textId="77777777" w:rsidR="00CF7733" w:rsidRDefault="00ED6C40">
          <w:pPr>
            <w:pStyle w:val="TOC10"/>
            <w:jc w:val="center"/>
            <w:rPr>
              <w:sz w:val="52"/>
              <w:szCs w:val="52"/>
              <w:lang w:val="zh-CN"/>
            </w:rPr>
          </w:pPr>
          <w:r>
            <w:rPr>
              <w:sz w:val="52"/>
              <w:szCs w:val="52"/>
              <w:lang w:val="zh-CN"/>
            </w:rPr>
            <w:t>目录</w:t>
          </w:r>
        </w:p>
        <w:p w14:paraId="3A1DBC17" w14:textId="77777777" w:rsidR="00CF7733" w:rsidRDefault="00CF7733">
          <w:pPr>
            <w:rPr>
              <w:rFonts w:eastAsiaTheme="minorEastAsia" w:hint="eastAsia"/>
              <w:sz w:val="32"/>
              <w:szCs w:val="32"/>
              <w:lang w:val="zh-CN" w:bidi="ar-SA"/>
            </w:rPr>
          </w:pPr>
        </w:p>
        <w:p w14:paraId="21C5926D" w14:textId="77777777" w:rsidR="00CF7733" w:rsidRDefault="00CF7733">
          <w:pPr>
            <w:rPr>
              <w:rFonts w:eastAsiaTheme="minorEastAsia" w:hint="eastAsia"/>
              <w:sz w:val="32"/>
              <w:szCs w:val="32"/>
              <w:lang w:val="zh-CN" w:bidi="ar-SA"/>
            </w:rPr>
          </w:pPr>
        </w:p>
        <w:p w14:paraId="47B75127" w14:textId="15A818BC" w:rsidR="00A56D75" w:rsidRDefault="00ED6C40">
          <w:pPr>
            <w:pStyle w:val="TOC2"/>
            <w:tabs>
              <w:tab w:val="right" w:leader="dot" w:pos="9628"/>
            </w:tabs>
            <w:rPr>
              <w:rFonts w:cstheme="minorBidi"/>
              <w:noProof/>
              <w:kern w:val="2"/>
              <w:sz w:val="21"/>
            </w:rPr>
          </w:pPr>
          <w:r>
            <w:rPr>
              <w:sz w:val="52"/>
              <w:szCs w:val="52"/>
            </w:rPr>
            <w:fldChar w:fldCharType="begin"/>
          </w:r>
          <w:r>
            <w:rPr>
              <w:sz w:val="52"/>
              <w:szCs w:val="52"/>
            </w:rPr>
            <w:instrText xml:space="preserve"> TOC \o "1-3" \h \z \u </w:instrText>
          </w:r>
          <w:r>
            <w:rPr>
              <w:sz w:val="52"/>
              <w:szCs w:val="52"/>
            </w:rPr>
            <w:fldChar w:fldCharType="separate"/>
          </w:r>
          <w:hyperlink w:anchor="_Toc29827024" w:history="1">
            <w:r w:rsidR="00A56D75" w:rsidRPr="00B260FB">
              <w:rPr>
                <w:rStyle w:val="aa"/>
                <w:noProof/>
                <w:lang w:bidi="hi-IN"/>
              </w:rPr>
              <w:t>1</w:t>
            </w:r>
            <w:r w:rsidR="00A56D75" w:rsidRPr="00B260FB">
              <w:rPr>
                <w:rStyle w:val="aa"/>
                <w:noProof/>
                <w:lang w:bidi="hi-IN"/>
              </w:rPr>
              <w:t>项目开发目的和意义</w:t>
            </w:r>
            <w:r w:rsidR="00A56D75">
              <w:rPr>
                <w:noProof/>
                <w:webHidden/>
              </w:rPr>
              <w:tab/>
            </w:r>
            <w:r w:rsidR="00A56D75">
              <w:rPr>
                <w:noProof/>
                <w:webHidden/>
              </w:rPr>
              <w:fldChar w:fldCharType="begin"/>
            </w:r>
            <w:r w:rsidR="00A56D75">
              <w:rPr>
                <w:noProof/>
                <w:webHidden/>
              </w:rPr>
              <w:instrText xml:space="preserve"> PAGEREF _Toc29827024 \h </w:instrText>
            </w:r>
            <w:r w:rsidR="00A56D75">
              <w:rPr>
                <w:noProof/>
                <w:webHidden/>
              </w:rPr>
            </w:r>
            <w:r w:rsidR="00A56D75">
              <w:rPr>
                <w:noProof/>
                <w:webHidden/>
              </w:rPr>
              <w:fldChar w:fldCharType="separate"/>
            </w:r>
            <w:r w:rsidR="00A56D75">
              <w:rPr>
                <w:noProof/>
                <w:webHidden/>
              </w:rPr>
              <w:t>2</w:t>
            </w:r>
            <w:r w:rsidR="00A56D75">
              <w:rPr>
                <w:noProof/>
                <w:webHidden/>
              </w:rPr>
              <w:fldChar w:fldCharType="end"/>
            </w:r>
          </w:hyperlink>
        </w:p>
        <w:p w14:paraId="5EB11E2E" w14:textId="0E788112" w:rsidR="00A56D75" w:rsidRDefault="00B32CD1">
          <w:pPr>
            <w:pStyle w:val="TOC2"/>
            <w:tabs>
              <w:tab w:val="right" w:leader="dot" w:pos="9628"/>
            </w:tabs>
            <w:rPr>
              <w:rFonts w:cstheme="minorBidi"/>
              <w:noProof/>
              <w:kern w:val="2"/>
              <w:sz w:val="21"/>
            </w:rPr>
          </w:pPr>
          <w:hyperlink w:anchor="_Toc29827025" w:history="1">
            <w:r w:rsidR="00A56D75" w:rsidRPr="00B260FB">
              <w:rPr>
                <w:rStyle w:val="aa"/>
                <w:noProof/>
                <w:lang w:bidi="hi-IN"/>
              </w:rPr>
              <w:t xml:space="preserve">2 </w:t>
            </w:r>
            <w:r w:rsidR="00A56D75" w:rsidRPr="00B260FB">
              <w:rPr>
                <w:rStyle w:val="aa"/>
                <w:noProof/>
                <w:lang w:bidi="hi-IN"/>
              </w:rPr>
              <w:t>总体设计</w:t>
            </w:r>
            <w:r w:rsidR="00A56D75">
              <w:rPr>
                <w:noProof/>
                <w:webHidden/>
              </w:rPr>
              <w:tab/>
            </w:r>
            <w:r w:rsidR="00A56D75">
              <w:rPr>
                <w:noProof/>
                <w:webHidden/>
              </w:rPr>
              <w:fldChar w:fldCharType="begin"/>
            </w:r>
            <w:r w:rsidR="00A56D75">
              <w:rPr>
                <w:noProof/>
                <w:webHidden/>
              </w:rPr>
              <w:instrText xml:space="preserve"> PAGEREF _Toc29827025 \h </w:instrText>
            </w:r>
            <w:r w:rsidR="00A56D75">
              <w:rPr>
                <w:noProof/>
                <w:webHidden/>
              </w:rPr>
            </w:r>
            <w:r w:rsidR="00A56D75">
              <w:rPr>
                <w:noProof/>
                <w:webHidden/>
              </w:rPr>
              <w:fldChar w:fldCharType="separate"/>
            </w:r>
            <w:r w:rsidR="00A56D75">
              <w:rPr>
                <w:noProof/>
                <w:webHidden/>
              </w:rPr>
              <w:t>3</w:t>
            </w:r>
            <w:r w:rsidR="00A56D75">
              <w:rPr>
                <w:noProof/>
                <w:webHidden/>
              </w:rPr>
              <w:fldChar w:fldCharType="end"/>
            </w:r>
          </w:hyperlink>
        </w:p>
        <w:p w14:paraId="4BDFC2D2" w14:textId="3964F376" w:rsidR="00A56D75" w:rsidRDefault="00B32CD1">
          <w:pPr>
            <w:pStyle w:val="TOC2"/>
            <w:tabs>
              <w:tab w:val="right" w:leader="dot" w:pos="9628"/>
            </w:tabs>
            <w:rPr>
              <w:rFonts w:cstheme="minorBidi"/>
              <w:noProof/>
              <w:kern w:val="2"/>
              <w:sz w:val="21"/>
            </w:rPr>
          </w:pPr>
          <w:hyperlink w:anchor="_Toc29827026" w:history="1">
            <w:r w:rsidR="00A56D75" w:rsidRPr="00B260FB">
              <w:rPr>
                <w:rStyle w:val="aa"/>
                <w:noProof/>
                <w:lang w:bidi="hi-IN"/>
              </w:rPr>
              <w:t xml:space="preserve">3 </w:t>
            </w:r>
            <w:r w:rsidR="00A56D75" w:rsidRPr="00B260FB">
              <w:rPr>
                <w:rStyle w:val="aa"/>
                <w:noProof/>
                <w:lang w:bidi="hi-IN"/>
              </w:rPr>
              <w:t>算法设计</w:t>
            </w:r>
            <w:r w:rsidR="00A56D75">
              <w:rPr>
                <w:noProof/>
                <w:webHidden/>
              </w:rPr>
              <w:tab/>
            </w:r>
            <w:r w:rsidR="00A56D75">
              <w:rPr>
                <w:noProof/>
                <w:webHidden/>
              </w:rPr>
              <w:fldChar w:fldCharType="begin"/>
            </w:r>
            <w:r w:rsidR="00A56D75">
              <w:rPr>
                <w:noProof/>
                <w:webHidden/>
              </w:rPr>
              <w:instrText xml:space="preserve"> PAGEREF _Toc29827026 \h </w:instrText>
            </w:r>
            <w:r w:rsidR="00A56D75">
              <w:rPr>
                <w:noProof/>
                <w:webHidden/>
              </w:rPr>
            </w:r>
            <w:r w:rsidR="00A56D75">
              <w:rPr>
                <w:noProof/>
                <w:webHidden/>
              </w:rPr>
              <w:fldChar w:fldCharType="separate"/>
            </w:r>
            <w:r w:rsidR="00A56D75">
              <w:rPr>
                <w:noProof/>
                <w:webHidden/>
              </w:rPr>
              <w:t>4</w:t>
            </w:r>
            <w:r w:rsidR="00A56D75">
              <w:rPr>
                <w:noProof/>
                <w:webHidden/>
              </w:rPr>
              <w:fldChar w:fldCharType="end"/>
            </w:r>
          </w:hyperlink>
        </w:p>
        <w:p w14:paraId="6241D2A5" w14:textId="708B4236" w:rsidR="00A56D75" w:rsidRDefault="00B32CD1">
          <w:pPr>
            <w:pStyle w:val="TOC3"/>
            <w:tabs>
              <w:tab w:val="right" w:leader="dot" w:pos="9628"/>
            </w:tabs>
            <w:rPr>
              <w:rFonts w:cstheme="minorBidi"/>
              <w:noProof/>
              <w:kern w:val="2"/>
              <w:sz w:val="21"/>
            </w:rPr>
          </w:pPr>
          <w:hyperlink w:anchor="_Toc29827027" w:history="1">
            <w:r w:rsidR="00A56D75" w:rsidRPr="00B260FB">
              <w:rPr>
                <w:rStyle w:val="aa"/>
                <w:noProof/>
                <w:lang w:bidi="hi-IN"/>
              </w:rPr>
              <w:t xml:space="preserve">3.1 </w:t>
            </w:r>
            <w:r w:rsidR="00A56D75" w:rsidRPr="00B260FB">
              <w:rPr>
                <w:rStyle w:val="aa"/>
                <w:rFonts w:ascii="宋体" w:eastAsia="宋体" w:hAnsi="宋体" w:cs="宋体"/>
                <w:noProof/>
                <w:lang w:bidi="hi-IN"/>
              </w:rPr>
              <w:t>数据集</w:t>
            </w:r>
            <w:r w:rsidR="00A56D75">
              <w:rPr>
                <w:noProof/>
                <w:webHidden/>
              </w:rPr>
              <w:tab/>
            </w:r>
            <w:r w:rsidR="00A56D75">
              <w:rPr>
                <w:noProof/>
                <w:webHidden/>
              </w:rPr>
              <w:fldChar w:fldCharType="begin"/>
            </w:r>
            <w:r w:rsidR="00A56D75">
              <w:rPr>
                <w:noProof/>
                <w:webHidden/>
              </w:rPr>
              <w:instrText xml:space="preserve"> PAGEREF _Toc29827027 \h </w:instrText>
            </w:r>
            <w:r w:rsidR="00A56D75">
              <w:rPr>
                <w:noProof/>
                <w:webHidden/>
              </w:rPr>
            </w:r>
            <w:r w:rsidR="00A56D75">
              <w:rPr>
                <w:noProof/>
                <w:webHidden/>
              </w:rPr>
              <w:fldChar w:fldCharType="separate"/>
            </w:r>
            <w:r w:rsidR="00A56D75">
              <w:rPr>
                <w:noProof/>
                <w:webHidden/>
              </w:rPr>
              <w:t>4</w:t>
            </w:r>
            <w:r w:rsidR="00A56D75">
              <w:rPr>
                <w:noProof/>
                <w:webHidden/>
              </w:rPr>
              <w:fldChar w:fldCharType="end"/>
            </w:r>
          </w:hyperlink>
        </w:p>
        <w:p w14:paraId="123AF469" w14:textId="4F706DA4" w:rsidR="00A56D75" w:rsidRDefault="00B32CD1">
          <w:pPr>
            <w:pStyle w:val="TOC3"/>
            <w:tabs>
              <w:tab w:val="right" w:leader="dot" w:pos="9628"/>
            </w:tabs>
            <w:rPr>
              <w:rFonts w:cstheme="minorBidi"/>
              <w:noProof/>
              <w:kern w:val="2"/>
              <w:sz w:val="21"/>
            </w:rPr>
          </w:pPr>
          <w:hyperlink w:anchor="_Toc29827028" w:history="1">
            <w:r w:rsidR="00A56D75" w:rsidRPr="00B260FB">
              <w:rPr>
                <w:rStyle w:val="aa"/>
                <w:noProof/>
                <w:lang w:bidi="hi-IN"/>
              </w:rPr>
              <w:t xml:space="preserve">3.2 </w:t>
            </w:r>
            <w:r w:rsidR="00A56D75" w:rsidRPr="00B260FB">
              <w:rPr>
                <w:rStyle w:val="aa"/>
                <w:rFonts w:ascii="宋体" w:eastAsia="宋体" w:hAnsi="宋体" w:cs="宋体"/>
                <w:noProof/>
                <w:lang w:bidi="hi-IN"/>
              </w:rPr>
              <w:t>模型训练</w:t>
            </w:r>
            <w:r w:rsidR="00A56D75">
              <w:rPr>
                <w:noProof/>
                <w:webHidden/>
              </w:rPr>
              <w:tab/>
            </w:r>
            <w:r w:rsidR="00A56D75">
              <w:rPr>
                <w:noProof/>
                <w:webHidden/>
              </w:rPr>
              <w:fldChar w:fldCharType="begin"/>
            </w:r>
            <w:r w:rsidR="00A56D75">
              <w:rPr>
                <w:noProof/>
                <w:webHidden/>
              </w:rPr>
              <w:instrText xml:space="preserve"> PAGEREF _Toc29827028 \h </w:instrText>
            </w:r>
            <w:r w:rsidR="00A56D75">
              <w:rPr>
                <w:noProof/>
                <w:webHidden/>
              </w:rPr>
            </w:r>
            <w:r w:rsidR="00A56D75">
              <w:rPr>
                <w:noProof/>
                <w:webHidden/>
              </w:rPr>
              <w:fldChar w:fldCharType="separate"/>
            </w:r>
            <w:r w:rsidR="00A56D75">
              <w:rPr>
                <w:noProof/>
                <w:webHidden/>
              </w:rPr>
              <w:t>4</w:t>
            </w:r>
            <w:r w:rsidR="00A56D75">
              <w:rPr>
                <w:noProof/>
                <w:webHidden/>
              </w:rPr>
              <w:fldChar w:fldCharType="end"/>
            </w:r>
          </w:hyperlink>
        </w:p>
        <w:p w14:paraId="7ABF2C45" w14:textId="7ACCCEA3" w:rsidR="00A56D75" w:rsidRDefault="00B32CD1">
          <w:pPr>
            <w:pStyle w:val="TOC3"/>
            <w:tabs>
              <w:tab w:val="right" w:leader="dot" w:pos="9628"/>
            </w:tabs>
            <w:rPr>
              <w:rFonts w:cstheme="minorBidi"/>
              <w:noProof/>
              <w:kern w:val="2"/>
              <w:sz w:val="21"/>
            </w:rPr>
          </w:pPr>
          <w:hyperlink w:anchor="_Toc29827029" w:history="1">
            <w:r w:rsidR="00A56D75" w:rsidRPr="00B260FB">
              <w:rPr>
                <w:rStyle w:val="aa"/>
                <w:noProof/>
                <w:lang w:bidi="hi-IN"/>
              </w:rPr>
              <w:t xml:space="preserve">3.3 </w:t>
            </w:r>
            <w:r w:rsidR="00A56D75" w:rsidRPr="00B260FB">
              <w:rPr>
                <w:rStyle w:val="aa"/>
                <w:rFonts w:ascii="宋体" w:eastAsia="宋体" w:hAnsi="宋体" w:cs="宋体"/>
                <w:noProof/>
                <w:lang w:bidi="hi-IN"/>
              </w:rPr>
              <w:t>模型转换</w:t>
            </w:r>
            <w:r w:rsidR="00A56D75">
              <w:rPr>
                <w:noProof/>
                <w:webHidden/>
              </w:rPr>
              <w:tab/>
            </w:r>
            <w:r w:rsidR="00A56D75">
              <w:rPr>
                <w:noProof/>
                <w:webHidden/>
              </w:rPr>
              <w:fldChar w:fldCharType="begin"/>
            </w:r>
            <w:r w:rsidR="00A56D75">
              <w:rPr>
                <w:noProof/>
                <w:webHidden/>
              </w:rPr>
              <w:instrText xml:space="preserve"> PAGEREF _Toc29827029 \h </w:instrText>
            </w:r>
            <w:r w:rsidR="00A56D75">
              <w:rPr>
                <w:noProof/>
                <w:webHidden/>
              </w:rPr>
            </w:r>
            <w:r w:rsidR="00A56D75">
              <w:rPr>
                <w:noProof/>
                <w:webHidden/>
              </w:rPr>
              <w:fldChar w:fldCharType="separate"/>
            </w:r>
            <w:r w:rsidR="00A56D75">
              <w:rPr>
                <w:noProof/>
                <w:webHidden/>
              </w:rPr>
              <w:t>4</w:t>
            </w:r>
            <w:r w:rsidR="00A56D75">
              <w:rPr>
                <w:noProof/>
                <w:webHidden/>
              </w:rPr>
              <w:fldChar w:fldCharType="end"/>
            </w:r>
          </w:hyperlink>
        </w:p>
        <w:p w14:paraId="131241E3" w14:textId="7059F326" w:rsidR="00A56D75" w:rsidRDefault="00B32CD1">
          <w:pPr>
            <w:pStyle w:val="TOC3"/>
            <w:tabs>
              <w:tab w:val="right" w:leader="dot" w:pos="9628"/>
            </w:tabs>
            <w:rPr>
              <w:rFonts w:cstheme="minorBidi"/>
              <w:noProof/>
              <w:kern w:val="2"/>
              <w:sz w:val="21"/>
            </w:rPr>
          </w:pPr>
          <w:hyperlink w:anchor="_Toc29827030" w:history="1">
            <w:r w:rsidR="00A56D75" w:rsidRPr="00B260FB">
              <w:rPr>
                <w:rStyle w:val="aa"/>
                <w:noProof/>
                <w:lang w:bidi="hi-IN"/>
              </w:rPr>
              <w:t xml:space="preserve">3.4 </w:t>
            </w:r>
            <w:r w:rsidR="00A56D75" w:rsidRPr="00B260FB">
              <w:rPr>
                <w:rStyle w:val="aa"/>
                <w:rFonts w:ascii="宋体" w:eastAsia="宋体" w:hAnsi="宋体" w:cs="宋体"/>
                <w:noProof/>
                <w:lang w:bidi="hi-IN"/>
              </w:rPr>
              <w:t>头部姿势识别</w:t>
            </w:r>
            <w:r w:rsidR="00A56D75">
              <w:rPr>
                <w:noProof/>
                <w:webHidden/>
              </w:rPr>
              <w:tab/>
            </w:r>
            <w:r w:rsidR="00A56D75">
              <w:rPr>
                <w:noProof/>
                <w:webHidden/>
              </w:rPr>
              <w:fldChar w:fldCharType="begin"/>
            </w:r>
            <w:r w:rsidR="00A56D75">
              <w:rPr>
                <w:noProof/>
                <w:webHidden/>
              </w:rPr>
              <w:instrText xml:space="preserve"> PAGEREF _Toc29827030 \h </w:instrText>
            </w:r>
            <w:r w:rsidR="00A56D75">
              <w:rPr>
                <w:noProof/>
                <w:webHidden/>
              </w:rPr>
            </w:r>
            <w:r w:rsidR="00A56D75">
              <w:rPr>
                <w:noProof/>
                <w:webHidden/>
              </w:rPr>
              <w:fldChar w:fldCharType="separate"/>
            </w:r>
            <w:r w:rsidR="00A56D75">
              <w:rPr>
                <w:noProof/>
                <w:webHidden/>
              </w:rPr>
              <w:t>4</w:t>
            </w:r>
            <w:r w:rsidR="00A56D75">
              <w:rPr>
                <w:noProof/>
                <w:webHidden/>
              </w:rPr>
              <w:fldChar w:fldCharType="end"/>
            </w:r>
          </w:hyperlink>
        </w:p>
        <w:p w14:paraId="3E766DD1" w14:textId="24A1DBC2" w:rsidR="00A56D75" w:rsidRDefault="00B32CD1">
          <w:pPr>
            <w:pStyle w:val="TOC3"/>
            <w:tabs>
              <w:tab w:val="right" w:leader="dot" w:pos="9628"/>
            </w:tabs>
            <w:rPr>
              <w:rFonts w:cstheme="minorBidi"/>
              <w:noProof/>
              <w:kern w:val="2"/>
              <w:sz w:val="21"/>
            </w:rPr>
          </w:pPr>
          <w:hyperlink w:anchor="_Toc29827031" w:history="1">
            <w:r w:rsidR="00A56D75" w:rsidRPr="00B260FB">
              <w:rPr>
                <w:rStyle w:val="aa"/>
                <w:noProof/>
                <w:lang w:bidi="hi-IN"/>
              </w:rPr>
              <w:t xml:space="preserve">3.4 </w:t>
            </w:r>
            <w:r w:rsidR="00A56D75" w:rsidRPr="00B260FB">
              <w:rPr>
                <w:rStyle w:val="aa"/>
                <w:rFonts w:ascii="宋体" w:eastAsia="宋体" w:hAnsi="宋体" w:cs="宋体"/>
                <w:noProof/>
                <w:lang w:bidi="hi-IN"/>
              </w:rPr>
              <w:t>流程设计</w:t>
            </w:r>
            <w:r w:rsidR="00A56D75">
              <w:rPr>
                <w:noProof/>
                <w:webHidden/>
              </w:rPr>
              <w:tab/>
            </w:r>
            <w:r w:rsidR="00A56D75">
              <w:rPr>
                <w:noProof/>
                <w:webHidden/>
              </w:rPr>
              <w:fldChar w:fldCharType="begin"/>
            </w:r>
            <w:r w:rsidR="00A56D75">
              <w:rPr>
                <w:noProof/>
                <w:webHidden/>
              </w:rPr>
              <w:instrText xml:space="preserve"> PAGEREF _Toc29827031 \h </w:instrText>
            </w:r>
            <w:r w:rsidR="00A56D75">
              <w:rPr>
                <w:noProof/>
                <w:webHidden/>
              </w:rPr>
            </w:r>
            <w:r w:rsidR="00A56D75">
              <w:rPr>
                <w:noProof/>
                <w:webHidden/>
              </w:rPr>
              <w:fldChar w:fldCharType="separate"/>
            </w:r>
            <w:r w:rsidR="00A56D75">
              <w:rPr>
                <w:noProof/>
                <w:webHidden/>
              </w:rPr>
              <w:t>5</w:t>
            </w:r>
            <w:r w:rsidR="00A56D75">
              <w:rPr>
                <w:noProof/>
                <w:webHidden/>
              </w:rPr>
              <w:fldChar w:fldCharType="end"/>
            </w:r>
          </w:hyperlink>
        </w:p>
        <w:p w14:paraId="605FC849" w14:textId="066369E8" w:rsidR="00A56D75" w:rsidRDefault="00B32CD1">
          <w:pPr>
            <w:pStyle w:val="TOC2"/>
            <w:tabs>
              <w:tab w:val="right" w:leader="dot" w:pos="9628"/>
            </w:tabs>
            <w:rPr>
              <w:rFonts w:cstheme="minorBidi"/>
              <w:noProof/>
              <w:kern w:val="2"/>
              <w:sz w:val="21"/>
            </w:rPr>
          </w:pPr>
          <w:hyperlink w:anchor="_Toc29827032" w:history="1">
            <w:r w:rsidR="00A56D75" w:rsidRPr="00B260FB">
              <w:rPr>
                <w:rStyle w:val="aa"/>
                <w:noProof/>
                <w:lang w:bidi="hi-IN"/>
              </w:rPr>
              <w:t xml:space="preserve">4 </w:t>
            </w:r>
            <w:r w:rsidR="00A56D75" w:rsidRPr="00B260FB">
              <w:rPr>
                <w:rStyle w:val="aa"/>
                <w:noProof/>
                <w:lang w:bidi="hi-IN"/>
              </w:rPr>
              <w:t>结果</w:t>
            </w:r>
            <w:r w:rsidR="00A56D75">
              <w:rPr>
                <w:noProof/>
                <w:webHidden/>
              </w:rPr>
              <w:tab/>
            </w:r>
            <w:r w:rsidR="00A56D75">
              <w:rPr>
                <w:noProof/>
                <w:webHidden/>
              </w:rPr>
              <w:fldChar w:fldCharType="begin"/>
            </w:r>
            <w:r w:rsidR="00A56D75">
              <w:rPr>
                <w:noProof/>
                <w:webHidden/>
              </w:rPr>
              <w:instrText xml:space="preserve"> PAGEREF _Toc29827032 \h </w:instrText>
            </w:r>
            <w:r w:rsidR="00A56D75">
              <w:rPr>
                <w:noProof/>
                <w:webHidden/>
              </w:rPr>
            </w:r>
            <w:r w:rsidR="00A56D75">
              <w:rPr>
                <w:noProof/>
                <w:webHidden/>
              </w:rPr>
              <w:fldChar w:fldCharType="separate"/>
            </w:r>
            <w:r w:rsidR="00A56D75">
              <w:rPr>
                <w:noProof/>
                <w:webHidden/>
              </w:rPr>
              <w:t>5</w:t>
            </w:r>
            <w:r w:rsidR="00A56D75">
              <w:rPr>
                <w:noProof/>
                <w:webHidden/>
              </w:rPr>
              <w:fldChar w:fldCharType="end"/>
            </w:r>
          </w:hyperlink>
        </w:p>
        <w:p w14:paraId="55937ECC" w14:textId="568C7BF8" w:rsidR="00A56D75" w:rsidRDefault="00B32CD1">
          <w:pPr>
            <w:pStyle w:val="TOC2"/>
            <w:tabs>
              <w:tab w:val="right" w:leader="dot" w:pos="9628"/>
            </w:tabs>
            <w:rPr>
              <w:rFonts w:cstheme="minorBidi"/>
              <w:noProof/>
              <w:kern w:val="2"/>
              <w:sz w:val="21"/>
            </w:rPr>
          </w:pPr>
          <w:hyperlink w:anchor="_Toc29827033" w:history="1">
            <w:r w:rsidR="00A56D75" w:rsidRPr="00B260FB">
              <w:rPr>
                <w:rStyle w:val="aa"/>
                <w:noProof/>
                <w:lang w:bidi="hi-IN"/>
              </w:rPr>
              <w:t xml:space="preserve">5 </w:t>
            </w:r>
            <w:r w:rsidR="00A56D75" w:rsidRPr="00B260FB">
              <w:rPr>
                <w:rStyle w:val="aa"/>
                <w:noProof/>
                <w:lang w:bidi="hi-IN"/>
              </w:rPr>
              <w:t>关键代码说明</w:t>
            </w:r>
            <w:r w:rsidR="00A56D75">
              <w:rPr>
                <w:noProof/>
                <w:webHidden/>
              </w:rPr>
              <w:tab/>
            </w:r>
            <w:r w:rsidR="00A56D75">
              <w:rPr>
                <w:noProof/>
                <w:webHidden/>
              </w:rPr>
              <w:fldChar w:fldCharType="begin"/>
            </w:r>
            <w:r w:rsidR="00A56D75">
              <w:rPr>
                <w:noProof/>
                <w:webHidden/>
              </w:rPr>
              <w:instrText xml:space="preserve"> PAGEREF _Toc29827033 \h </w:instrText>
            </w:r>
            <w:r w:rsidR="00A56D75">
              <w:rPr>
                <w:noProof/>
                <w:webHidden/>
              </w:rPr>
            </w:r>
            <w:r w:rsidR="00A56D75">
              <w:rPr>
                <w:noProof/>
                <w:webHidden/>
              </w:rPr>
              <w:fldChar w:fldCharType="separate"/>
            </w:r>
            <w:r w:rsidR="00A56D75">
              <w:rPr>
                <w:noProof/>
                <w:webHidden/>
              </w:rPr>
              <w:t>6</w:t>
            </w:r>
            <w:r w:rsidR="00A56D75">
              <w:rPr>
                <w:noProof/>
                <w:webHidden/>
              </w:rPr>
              <w:fldChar w:fldCharType="end"/>
            </w:r>
          </w:hyperlink>
        </w:p>
        <w:p w14:paraId="16742FA1" w14:textId="7839C1E8" w:rsidR="00A56D75" w:rsidRDefault="00B32CD1">
          <w:pPr>
            <w:pStyle w:val="TOC3"/>
            <w:tabs>
              <w:tab w:val="right" w:leader="dot" w:pos="9628"/>
            </w:tabs>
            <w:rPr>
              <w:rFonts w:cstheme="minorBidi"/>
              <w:noProof/>
              <w:kern w:val="2"/>
              <w:sz w:val="21"/>
            </w:rPr>
          </w:pPr>
          <w:hyperlink w:anchor="_Toc29827034" w:history="1">
            <w:r w:rsidR="00A56D75" w:rsidRPr="00B260FB">
              <w:rPr>
                <w:rStyle w:val="aa"/>
                <w:noProof/>
                <w:lang w:bidi="hi-IN"/>
              </w:rPr>
              <w:t xml:space="preserve">5.1 </w:t>
            </w:r>
            <w:r w:rsidR="00A56D75" w:rsidRPr="00B260FB">
              <w:rPr>
                <w:rStyle w:val="aa"/>
                <w:rFonts w:ascii="宋体" w:eastAsia="宋体" w:hAnsi="宋体" w:cs="宋体"/>
                <w:noProof/>
                <w:lang w:bidi="hi-IN"/>
              </w:rPr>
              <w:t>视频解码部分核心代码</w:t>
            </w:r>
            <w:r w:rsidR="00A56D75">
              <w:rPr>
                <w:noProof/>
                <w:webHidden/>
              </w:rPr>
              <w:tab/>
            </w:r>
            <w:r w:rsidR="00A56D75">
              <w:rPr>
                <w:noProof/>
                <w:webHidden/>
              </w:rPr>
              <w:fldChar w:fldCharType="begin"/>
            </w:r>
            <w:r w:rsidR="00A56D75">
              <w:rPr>
                <w:noProof/>
                <w:webHidden/>
              </w:rPr>
              <w:instrText xml:space="preserve"> PAGEREF _Toc29827034 \h </w:instrText>
            </w:r>
            <w:r w:rsidR="00A56D75">
              <w:rPr>
                <w:noProof/>
                <w:webHidden/>
              </w:rPr>
            </w:r>
            <w:r w:rsidR="00A56D75">
              <w:rPr>
                <w:noProof/>
                <w:webHidden/>
              </w:rPr>
              <w:fldChar w:fldCharType="separate"/>
            </w:r>
            <w:r w:rsidR="00A56D75">
              <w:rPr>
                <w:noProof/>
                <w:webHidden/>
              </w:rPr>
              <w:t>6</w:t>
            </w:r>
            <w:r w:rsidR="00A56D75">
              <w:rPr>
                <w:noProof/>
                <w:webHidden/>
              </w:rPr>
              <w:fldChar w:fldCharType="end"/>
            </w:r>
          </w:hyperlink>
        </w:p>
        <w:p w14:paraId="0253ECF6" w14:textId="6ABF8C2E" w:rsidR="00A56D75" w:rsidRDefault="00B32CD1">
          <w:pPr>
            <w:pStyle w:val="TOC3"/>
            <w:tabs>
              <w:tab w:val="right" w:leader="dot" w:pos="9628"/>
            </w:tabs>
            <w:rPr>
              <w:rFonts w:cstheme="minorBidi"/>
              <w:noProof/>
              <w:kern w:val="2"/>
              <w:sz w:val="21"/>
            </w:rPr>
          </w:pPr>
          <w:hyperlink w:anchor="_Toc29827035" w:history="1">
            <w:r w:rsidR="00A56D75" w:rsidRPr="00B260FB">
              <w:rPr>
                <w:rStyle w:val="aa"/>
                <w:noProof/>
                <w:lang w:bidi="hi-IN"/>
              </w:rPr>
              <w:t xml:space="preserve">5.2 </w:t>
            </w:r>
            <w:r w:rsidR="00A56D75" w:rsidRPr="00B260FB">
              <w:rPr>
                <w:rStyle w:val="aa"/>
                <w:rFonts w:ascii="宋体" w:eastAsia="宋体" w:hAnsi="宋体" w:cs="宋体"/>
                <w:noProof/>
                <w:lang w:bidi="hi-IN"/>
              </w:rPr>
              <w:t>人脸检测和头部推理的核心代码</w:t>
            </w:r>
            <w:r w:rsidR="00A56D75">
              <w:rPr>
                <w:noProof/>
                <w:webHidden/>
              </w:rPr>
              <w:tab/>
            </w:r>
            <w:r w:rsidR="00A56D75">
              <w:rPr>
                <w:noProof/>
                <w:webHidden/>
              </w:rPr>
              <w:fldChar w:fldCharType="begin"/>
            </w:r>
            <w:r w:rsidR="00A56D75">
              <w:rPr>
                <w:noProof/>
                <w:webHidden/>
              </w:rPr>
              <w:instrText xml:space="preserve"> PAGEREF _Toc29827035 \h </w:instrText>
            </w:r>
            <w:r w:rsidR="00A56D75">
              <w:rPr>
                <w:noProof/>
                <w:webHidden/>
              </w:rPr>
            </w:r>
            <w:r w:rsidR="00A56D75">
              <w:rPr>
                <w:noProof/>
                <w:webHidden/>
              </w:rPr>
              <w:fldChar w:fldCharType="separate"/>
            </w:r>
            <w:r w:rsidR="00A56D75">
              <w:rPr>
                <w:noProof/>
                <w:webHidden/>
              </w:rPr>
              <w:t>7</w:t>
            </w:r>
            <w:r w:rsidR="00A56D75">
              <w:rPr>
                <w:noProof/>
                <w:webHidden/>
              </w:rPr>
              <w:fldChar w:fldCharType="end"/>
            </w:r>
          </w:hyperlink>
        </w:p>
        <w:p w14:paraId="68B6590E" w14:textId="321A3CC6" w:rsidR="00A56D75" w:rsidRDefault="00B32CD1">
          <w:pPr>
            <w:pStyle w:val="TOC3"/>
            <w:tabs>
              <w:tab w:val="right" w:leader="dot" w:pos="9628"/>
            </w:tabs>
            <w:rPr>
              <w:rFonts w:cstheme="minorBidi"/>
              <w:noProof/>
              <w:kern w:val="2"/>
              <w:sz w:val="21"/>
            </w:rPr>
          </w:pPr>
          <w:hyperlink w:anchor="_Toc29827036" w:history="1">
            <w:r w:rsidR="00A56D75" w:rsidRPr="00B260FB">
              <w:rPr>
                <w:rStyle w:val="aa"/>
                <w:noProof/>
                <w:lang w:bidi="hi-IN"/>
              </w:rPr>
              <w:t xml:space="preserve">5.3 </w:t>
            </w:r>
            <w:r w:rsidR="00A56D75" w:rsidRPr="00B260FB">
              <w:rPr>
                <w:rStyle w:val="aa"/>
                <w:rFonts w:ascii="宋体" w:eastAsia="宋体" w:hAnsi="宋体" w:cs="宋体"/>
                <w:noProof/>
                <w:lang w:bidi="hi-IN"/>
              </w:rPr>
              <w:t>头部姿势后处理核心代码</w:t>
            </w:r>
            <w:r w:rsidR="00A56D75">
              <w:rPr>
                <w:noProof/>
                <w:webHidden/>
              </w:rPr>
              <w:tab/>
            </w:r>
            <w:r w:rsidR="00A56D75">
              <w:rPr>
                <w:noProof/>
                <w:webHidden/>
              </w:rPr>
              <w:fldChar w:fldCharType="begin"/>
            </w:r>
            <w:r w:rsidR="00A56D75">
              <w:rPr>
                <w:noProof/>
                <w:webHidden/>
              </w:rPr>
              <w:instrText xml:space="preserve"> PAGEREF _Toc29827036 \h </w:instrText>
            </w:r>
            <w:r w:rsidR="00A56D75">
              <w:rPr>
                <w:noProof/>
                <w:webHidden/>
              </w:rPr>
            </w:r>
            <w:r w:rsidR="00A56D75">
              <w:rPr>
                <w:noProof/>
                <w:webHidden/>
              </w:rPr>
              <w:fldChar w:fldCharType="separate"/>
            </w:r>
            <w:r w:rsidR="00A56D75">
              <w:rPr>
                <w:noProof/>
                <w:webHidden/>
              </w:rPr>
              <w:t>9</w:t>
            </w:r>
            <w:r w:rsidR="00A56D75">
              <w:rPr>
                <w:noProof/>
                <w:webHidden/>
              </w:rPr>
              <w:fldChar w:fldCharType="end"/>
            </w:r>
          </w:hyperlink>
        </w:p>
        <w:p w14:paraId="36835710" w14:textId="4893E619" w:rsidR="00A56D75" w:rsidRDefault="00B32CD1">
          <w:pPr>
            <w:pStyle w:val="TOC2"/>
            <w:tabs>
              <w:tab w:val="right" w:leader="dot" w:pos="9628"/>
            </w:tabs>
            <w:rPr>
              <w:rFonts w:cstheme="minorBidi"/>
              <w:noProof/>
              <w:kern w:val="2"/>
              <w:sz w:val="21"/>
            </w:rPr>
          </w:pPr>
          <w:hyperlink w:anchor="_Toc29827037" w:history="1">
            <w:r w:rsidR="00A56D75" w:rsidRPr="00B260FB">
              <w:rPr>
                <w:rStyle w:val="aa"/>
                <w:noProof/>
                <w:lang w:bidi="hi-IN"/>
              </w:rPr>
              <w:t xml:space="preserve">6 </w:t>
            </w:r>
            <w:r w:rsidR="00A56D75" w:rsidRPr="00B260FB">
              <w:rPr>
                <w:rStyle w:val="aa"/>
                <w:noProof/>
                <w:lang w:bidi="hi-IN"/>
              </w:rPr>
              <w:t>重要问题及解决</w:t>
            </w:r>
            <w:r w:rsidR="00A56D75">
              <w:rPr>
                <w:noProof/>
                <w:webHidden/>
              </w:rPr>
              <w:tab/>
            </w:r>
            <w:r w:rsidR="00A56D75">
              <w:rPr>
                <w:noProof/>
                <w:webHidden/>
              </w:rPr>
              <w:fldChar w:fldCharType="begin"/>
            </w:r>
            <w:r w:rsidR="00A56D75">
              <w:rPr>
                <w:noProof/>
                <w:webHidden/>
              </w:rPr>
              <w:instrText xml:space="preserve"> PAGEREF _Toc29827037 \h </w:instrText>
            </w:r>
            <w:r w:rsidR="00A56D75">
              <w:rPr>
                <w:noProof/>
                <w:webHidden/>
              </w:rPr>
            </w:r>
            <w:r w:rsidR="00A56D75">
              <w:rPr>
                <w:noProof/>
                <w:webHidden/>
              </w:rPr>
              <w:fldChar w:fldCharType="separate"/>
            </w:r>
            <w:r w:rsidR="00A56D75">
              <w:rPr>
                <w:noProof/>
                <w:webHidden/>
              </w:rPr>
              <w:t>11</w:t>
            </w:r>
            <w:r w:rsidR="00A56D75">
              <w:rPr>
                <w:noProof/>
                <w:webHidden/>
              </w:rPr>
              <w:fldChar w:fldCharType="end"/>
            </w:r>
          </w:hyperlink>
        </w:p>
        <w:p w14:paraId="67AFDDA6" w14:textId="2E3B6740" w:rsidR="00A56D75" w:rsidRDefault="00B32CD1">
          <w:pPr>
            <w:pStyle w:val="TOC2"/>
            <w:tabs>
              <w:tab w:val="right" w:leader="dot" w:pos="9628"/>
            </w:tabs>
            <w:rPr>
              <w:rFonts w:cstheme="minorBidi"/>
              <w:noProof/>
              <w:kern w:val="2"/>
              <w:sz w:val="21"/>
            </w:rPr>
          </w:pPr>
          <w:hyperlink w:anchor="_Toc29827038" w:history="1">
            <w:r w:rsidR="00A56D75" w:rsidRPr="00B260FB">
              <w:rPr>
                <w:rStyle w:val="aa"/>
                <w:noProof/>
                <w:lang w:bidi="hi-IN"/>
              </w:rPr>
              <w:t xml:space="preserve">7 </w:t>
            </w:r>
            <w:r w:rsidR="00A56D75" w:rsidRPr="00B260FB">
              <w:rPr>
                <w:rStyle w:val="aa"/>
                <w:noProof/>
                <w:lang w:bidi="hi-IN"/>
              </w:rPr>
              <w:t>后续可扩展性</w:t>
            </w:r>
            <w:r w:rsidR="00A56D75">
              <w:rPr>
                <w:noProof/>
                <w:webHidden/>
              </w:rPr>
              <w:tab/>
            </w:r>
            <w:r w:rsidR="00A56D75">
              <w:rPr>
                <w:noProof/>
                <w:webHidden/>
              </w:rPr>
              <w:fldChar w:fldCharType="begin"/>
            </w:r>
            <w:r w:rsidR="00A56D75">
              <w:rPr>
                <w:noProof/>
                <w:webHidden/>
              </w:rPr>
              <w:instrText xml:space="preserve"> PAGEREF _Toc29827038 \h </w:instrText>
            </w:r>
            <w:r w:rsidR="00A56D75">
              <w:rPr>
                <w:noProof/>
                <w:webHidden/>
              </w:rPr>
            </w:r>
            <w:r w:rsidR="00A56D75">
              <w:rPr>
                <w:noProof/>
                <w:webHidden/>
              </w:rPr>
              <w:fldChar w:fldCharType="separate"/>
            </w:r>
            <w:r w:rsidR="00A56D75">
              <w:rPr>
                <w:noProof/>
                <w:webHidden/>
              </w:rPr>
              <w:t>12</w:t>
            </w:r>
            <w:r w:rsidR="00A56D75">
              <w:rPr>
                <w:noProof/>
                <w:webHidden/>
              </w:rPr>
              <w:fldChar w:fldCharType="end"/>
            </w:r>
          </w:hyperlink>
        </w:p>
        <w:p w14:paraId="3770564B" w14:textId="60D7052A" w:rsidR="00CF7733" w:rsidRDefault="00ED6C40">
          <w:pPr>
            <w:spacing w:line="360" w:lineRule="auto"/>
            <w:rPr>
              <w:sz w:val="36"/>
              <w:szCs w:val="36"/>
            </w:rPr>
          </w:pPr>
          <w:r>
            <w:rPr>
              <w:bCs/>
              <w:sz w:val="32"/>
              <w:szCs w:val="56"/>
              <w:lang w:val="zh-CN"/>
            </w:rPr>
            <w:fldChar w:fldCharType="end"/>
          </w:r>
        </w:p>
      </w:sdtContent>
    </w:sdt>
    <w:p w14:paraId="6BAB4965" w14:textId="77777777" w:rsidR="00CF7733" w:rsidRDefault="00CF7733">
      <w:pPr>
        <w:spacing w:line="276" w:lineRule="auto"/>
        <w:rPr>
          <w:rFonts w:ascii="宋体" w:eastAsia="宋体" w:hAnsi="宋体"/>
        </w:rPr>
      </w:pPr>
    </w:p>
    <w:p w14:paraId="252B92D7" w14:textId="77777777" w:rsidR="00CF7733" w:rsidRDefault="00CF7733">
      <w:pPr>
        <w:spacing w:line="276" w:lineRule="auto"/>
        <w:rPr>
          <w:rFonts w:ascii="宋体" w:eastAsia="宋体" w:hAnsi="宋体"/>
        </w:rPr>
      </w:pPr>
    </w:p>
    <w:p w14:paraId="13AD125B" w14:textId="77777777" w:rsidR="00CF7733" w:rsidRDefault="00CF7733">
      <w:pPr>
        <w:spacing w:line="276" w:lineRule="auto"/>
        <w:rPr>
          <w:rFonts w:ascii="宋体" w:eastAsia="宋体" w:hAnsi="宋体"/>
        </w:rPr>
      </w:pPr>
    </w:p>
    <w:p w14:paraId="71A5F523" w14:textId="77777777" w:rsidR="00CF7733" w:rsidRDefault="00CF7733">
      <w:pPr>
        <w:spacing w:line="276" w:lineRule="auto"/>
        <w:rPr>
          <w:rFonts w:ascii="宋体" w:eastAsia="宋体" w:hAnsi="宋体"/>
        </w:rPr>
      </w:pPr>
    </w:p>
    <w:p w14:paraId="06BA35E1" w14:textId="77777777" w:rsidR="00CF7733" w:rsidRDefault="00CF7733">
      <w:pPr>
        <w:spacing w:line="276" w:lineRule="auto"/>
        <w:rPr>
          <w:rFonts w:ascii="宋体" w:eastAsia="宋体" w:hAnsi="宋体"/>
        </w:rPr>
      </w:pPr>
    </w:p>
    <w:p w14:paraId="30B1BD73" w14:textId="77777777" w:rsidR="00CF7733" w:rsidRDefault="00CF7733">
      <w:pPr>
        <w:spacing w:line="276" w:lineRule="auto"/>
        <w:rPr>
          <w:rFonts w:ascii="宋体" w:eastAsia="宋体" w:hAnsi="宋体"/>
        </w:rPr>
      </w:pPr>
    </w:p>
    <w:p w14:paraId="2DBDADE9" w14:textId="77777777" w:rsidR="00CF7733" w:rsidRDefault="00CF7733">
      <w:pPr>
        <w:spacing w:line="276" w:lineRule="auto"/>
        <w:rPr>
          <w:rFonts w:ascii="宋体" w:eastAsia="宋体" w:hAnsi="宋体"/>
        </w:rPr>
      </w:pPr>
    </w:p>
    <w:p w14:paraId="60C581E9" w14:textId="77777777" w:rsidR="00CF7733" w:rsidRDefault="00ED6C40">
      <w:pPr>
        <w:pStyle w:val="2"/>
        <w:spacing w:line="276" w:lineRule="auto"/>
      </w:pPr>
      <w:bookmarkStart w:id="0" w:name="_Toc27149356"/>
      <w:bookmarkStart w:id="1" w:name="_Toc27149012"/>
      <w:bookmarkStart w:id="2" w:name="_Toc29827024"/>
      <w:r>
        <w:t>1</w:t>
      </w:r>
      <w:r>
        <w:rPr>
          <w:rFonts w:hint="eastAsia"/>
        </w:rPr>
        <w:t>项目开发目的和意义</w:t>
      </w:r>
      <w:bookmarkEnd w:id="0"/>
      <w:bookmarkEnd w:id="1"/>
      <w:bookmarkEnd w:id="2"/>
    </w:p>
    <w:p w14:paraId="14159F50" w14:textId="5DC27F1E" w:rsidR="00CF7733" w:rsidRDefault="00ED6C40">
      <w:pPr>
        <w:spacing w:line="276" w:lineRule="auto"/>
        <w:rPr>
          <w:rFonts w:asciiTheme="majorEastAsia" w:eastAsiaTheme="majorEastAsia" w:hAnsiTheme="majorEastAsia"/>
          <w:sz w:val="28"/>
          <w:szCs w:val="28"/>
        </w:rPr>
      </w:pPr>
      <w:r>
        <w:rPr>
          <w:rFonts w:asciiTheme="majorEastAsia" w:eastAsiaTheme="majorEastAsia" w:hAnsiTheme="majorEastAsia"/>
          <w:sz w:val="28"/>
          <w:szCs w:val="28"/>
        </w:rPr>
        <w:tab/>
      </w:r>
      <w:r w:rsidR="00F652A7" w:rsidRPr="00F652A7">
        <w:rPr>
          <w:rFonts w:asciiTheme="majorEastAsia" w:eastAsiaTheme="majorEastAsia" w:hAnsiTheme="majorEastAsia" w:cs="宋体"/>
          <w:sz w:val="28"/>
          <w:szCs w:val="28"/>
        </w:rPr>
        <w:t>众所周知,在人际交流中需要综合语言通道(verbal)与非语言(non-verbal)通道两方面的信息才能表达完整的交流信息。头部姿态和动作(posture and gesture)作为非语言通道,即形体交流(bodily communication)的重要组成部</w:t>
      </w:r>
      <w:r w:rsidR="00F652A7" w:rsidRPr="00F652A7">
        <w:rPr>
          <w:rFonts w:asciiTheme="majorEastAsia" w:eastAsiaTheme="majorEastAsia" w:hAnsiTheme="majorEastAsia" w:cs="宋体"/>
          <w:sz w:val="28"/>
          <w:szCs w:val="28"/>
        </w:rPr>
        <w:lastRenderedPageBreak/>
        <w:t>分,对理解用户的态度和意图具有不可替代的重要作用。头部姿态和动作的识别与理解在多模态人机接口和人际交互下的动作和行为理解等方面具有广泛的应用前景</w:t>
      </w:r>
      <w:r>
        <w:rPr>
          <w:rFonts w:asciiTheme="majorEastAsia" w:eastAsiaTheme="majorEastAsia" w:hAnsiTheme="majorEastAsia" w:cs="宋体" w:hint="eastAsia"/>
          <w:sz w:val="28"/>
          <w:szCs w:val="28"/>
        </w:rPr>
        <w:t>。</w:t>
      </w:r>
    </w:p>
    <w:p w14:paraId="1C8D8779" w14:textId="35EE76CD" w:rsidR="00CF7733" w:rsidRDefault="00ED6C40">
      <w:pPr>
        <w:spacing w:line="276" w:lineRule="auto"/>
        <w:rPr>
          <w:rFonts w:asciiTheme="majorEastAsia" w:eastAsiaTheme="majorEastAsia" w:hAnsiTheme="majorEastAsia"/>
          <w:sz w:val="28"/>
          <w:szCs w:val="28"/>
        </w:rPr>
      </w:pPr>
      <w:r>
        <w:rPr>
          <w:rFonts w:asciiTheme="majorEastAsia" w:eastAsiaTheme="majorEastAsia" w:hAnsiTheme="majorEastAsia"/>
          <w:sz w:val="28"/>
          <w:szCs w:val="28"/>
        </w:rPr>
        <w:tab/>
      </w:r>
      <w:r>
        <w:rPr>
          <w:rFonts w:asciiTheme="majorEastAsia" w:eastAsiaTheme="majorEastAsia" w:hAnsiTheme="majorEastAsia" w:cs="宋体" w:hint="eastAsia"/>
          <w:sz w:val="28"/>
          <w:szCs w:val="28"/>
        </w:rPr>
        <w:t>本项目在华为</w:t>
      </w:r>
      <w:r>
        <w:rPr>
          <w:rFonts w:asciiTheme="majorEastAsia" w:eastAsiaTheme="majorEastAsia" w:hAnsiTheme="majorEastAsia"/>
          <w:sz w:val="28"/>
          <w:szCs w:val="28"/>
        </w:rPr>
        <w:t>Atlas 200 DK</w:t>
      </w:r>
      <w:r>
        <w:rPr>
          <w:rFonts w:asciiTheme="majorEastAsia" w:eastAsiaTheme="majorEastAsia" w:hAnsiTheme="majorEastAsia" w:cs="宋体" w:hint="eastAsia"/>
          <w:sz w:val="28"/>
          <w:szCs w:val="28"/>
        </w:rPr>
        <w:t>开发者板上实现对本地</w:t>
      </w:r>
      <w:r>
        <w:rPr>
          <w:rFonts w:asciiTheme="majorEastAsia" w:eastAsiaTheme="majorEastAsia" w:hAnsiTheme="majorEastAsia"/>
          <w:sz w:val="28"/>
          <w:szCs w:val="28"/>
        </w:rPr>
        <w:t>mp4</w:t>
      </w:r>
      <w:r>
        <w:rPr>
          <w:rFonts w:asciiTheme="majorEastAsia" w:eastAsiaTheme="majorEastAsia" w:hAnsiTheme="majorEastAsia" w:cs="宋体" w:hint="eastAsia"/>
          <w:sz w:val="28"/>
          <w:szCs w:val="28"/>
        </w:rPr>
        <w:t>文件或者</w:t>
      </w:r>
      <w:r>
        <w:rPr>
          <w:rFonts w:asciiTheme="majorEastAsia" w:eastAsiaTheme="majorEastAsia" w:hAnsiTheme="majorEastAsia"/>
          <w:sz w:val="28"/>
          <w:szCs w:val="28"/>
        </w:rPr>
        <w:t>RTSP</w:t>
      </w:r>
      <w:r>
        <w:rPr>
          <w:rFonts w:asciiTheme="majorEastAsia" w:eastAsiaTheme="majorEastAsia" w:hAnsiTheme="majorEastAsia" w:cs="宋体" w:hint="eastAsia"/>
          <w:sz w:val="28"/>
          <w:szCs w:val="28"/>
        </w:rPr>
        <w:t>视频流进行解码，对视频帧中的</w:t>
      </w:r>
      <w:r w:rsidR="00B34895">
        <w:rPr>
          <w:rFonts w:asciiTheme="majorEastAsia" w:eastAsiaTheme="majorEastAsia" w:hAnsiTheme="majorEastAsia" w:cs="宋体" w:hint="eastAsia"/>
          <w:sz w:val="28"/>
          <w:szCs w:val="28"/>
        </w:rPr>
        <w:t>人脸进行</w:t>
      </w:r>
      <w:r>
        <w:rPr>
          <w:rFonts w:asciiTheme="majorEastAsia" w:eastAsiaTheme="majorEastAsia" w:hAnsiTheme="majorEastAsia" w:cs="宋体" w:hint="eastAsia"/>
          <w:sz w:val="28"/>
          <w:szCs w:val="28"/>
        </w:rPr>
        <w:t>检测并对其</w:t>
      </w:r>
      <w:r w:rsidR="000471D9">
        <w:rPr>
          <w:rFonts w:asciiTheme="majorEastAsia" w:eastAsiaTheme="majorEastAsia" w:hAnsiTheme="majorEastAsia" w:cs="宋体" w:hint="eastAsia"/>
          <w:sz w:val="28"/>
          <w:szCs w:val="28"/>
        </w:rPr>
        <w:t>头部姿势进行</w:t>
      </w:r>
      <w:r w:rsidR="00516B42">
        <w:rPr>
          <w:rFonts w:asciiTheme="majorEastAsia" w:eastAsiaTheme="majorEastAsia" w:hAnsiTheme="majorEastAsia" w:cs="宋体" w:hint="eastAsia"/>
          <w:sz w:val="28"/>
          <w:szCs w:val="28"/>
        </w:rPr>
        <w:t>估计</w:t>
      </w:r>
      <w:r>
        <w:rPr>
          <w:rFonts w:asciiTheme="majorEastAsia" w:eastAsiaTheme="majorEastAsia" w:hAnsiTheme="majorEastAsia" w:cs="宋体" w:hint="eastAsia"/>
          <w:sz w:val="28"/>
          <w:szCs w:val="28"/>
        </w:rPr>
        <w:t>，生成结构化信息发送至</w:t>
      </w:r>
      <w:r>
        <w:rPr>
          <w:rFonts w:asciiTheme="majorEastAsia" w:eastAsiaTheme="majorEastAsia" w:hAnsiTheme="majorEastAsia"/>
          <w:sz w:val="28"/>
          <w:szCs w:val="28"/>
        </w:rPr>
        <w:t>Presenter Server</w:t>
      </w:r>
      <w:r>
        <w:rPr>
          <w:rFonts w:asciiTheme="majorEastAsia" w:eastAsiaTheme="majorEastAsia" w:hAnsiTheme="majorEastAsia" w:cs="宋体" w:hint="eastAsia"/>
          <w:sz w:val="28"/>
          <w:szCs w:val="28"/>
        </w:rPr>
        <w:t>端进行保存、展示。</w:t>
      </w:r>
    </w:p>
    <w:p w14:paraId="7C92E467" w14:textId="77777777" w:rsidR="00CF7733" w:rsidRDefault="00ED6C40">
      <w:pPr>
        <w:pStyle w:val="2"/>
        <w:spacing w:line="276" w:lineRule="auto"/>
      </w:pPr>
      <w:bookmarkStart w:id="3" w:name="_Toc32598"/>
      <w:bookmarkStart w:id="4" w:name="_Toc27149357"/>
      <w:bookmarkStart w:id="5" w:name="_Toc27149013"/>
      <w:bookmarkStart w:id="6" w:name="_Toc29827025"/>
      <w:r>
        <w:t xml:space="preserve">2 </w:t>
      </w:r>
      <w:bookmarkEnd w:id="3"/>
      <w:r>
        <w:t>总体设计</w:t>
      </w:r>
      <w:bookmarkEnd w:id="4"/>
      <w:bookmarkEnd w:id="5"/>
      <w:bookmarkEnd w:id="6"/>
    </w:p>
    <w:p w14:paraId="073DA34F" w14:textId="604E4DDE" w:rsidR="00CF7733" w:rsidRPr="00C40F8D" w:rsidRDefault="00ED6C40" w:rsidP="00C40F8D">
      <w:pPr>
        <w:spacing w:line="276" w:lineRule="auto"/>
        <w:ind w:firstLine="420"/>
        <w:rPr>
          <w:rFonts w:asciiTheme="majorEastAsia" w:eastAsiaTheme="majorEastAsia" w:hAnsiTheme="majorEastAsia" w:cs="宋体"/>
          <w:sz w:val="28"/>
          <w:szCs w:val="28"/>
        </w:rPr>
      </w:pPr>
      <w:r>
        <w:rPr>
          <w:rFonts w:asciiTheme="majorEastAsia" w:eastAsiaTheme="majorEastAsia" w:hAnsiTheme="majorEastAsia" w:cs="宋体"/>
          <w:sz w:val="28"/>
          <w:szCs w:val="28"/>
        </w:rPr>
        <w:t>本系统可以分为三个部分：数据处理部分、模型构建部分和密集人群计数部分。各部分相互独立。为了说明各系统之间的结构关系，细化结构如下图：</w:t>
      </w:r>
    </w:p>
    <w:p w14:paraId="7270E6BC" w14:textId="16A47F78" w:rsidR="00C40F8D" w:rsidRDefault="00C40F8D">
      <w:pPr>
        <w:spacing w:line="276" w:lineRule="auto"/>
        <w:ind w:firstLine="480"/>
      </w:pPr>
      <w:r>
        <w:rPr>
          <w:rFonts w:ascii="Times New Roman" w:eastAsia="宋体" w:hAnsi="Times New Roman" w:cs="Times New Roman"/>
        </w:rPr>
        <w:object w:dxaOrig="8505" w:dyaOrig="7920" w14:anchorId="15451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396.75pt" o:ole="">
            <v:imagedata r:id="rId7" o:title=""/>
          </v:shape>
          <o:OLEObject Type="Embed" ProgID="Visio.Drawing.15" ShapeID="_x0000_i1025" DrawAspect="Content" ObjectID="_1644926439" r:id="rId8"/>
        </w:object>
      </w:r>
    </w:p>
    <w:p w14:paraId="62AED062" w14:textId="77777777" w:rsidR="00CF7733" w:rsidRDefault="00ED6C40">
      <w:pPr>
        <w:spacing w:line="276" w:lineRule="auto"/>
        <w:jc w:val="center"/>
        <w:rPr>
          <w:rFonts w:asciiTheme="majorEastAsia" w:eastAsiaTheme="majorEastAsia" w:hAnsiTheme="majorEastAsia" w:cs="宋体"/>
          <w:sz w:val="28"/>
          <w:szCs w:val="28"/>
        </w:rPr>
      </w:pPr>
      <w:r>
        <w:rPr>
          <w:rFonts w:asciiTheme="majorEastAsia" w:eastAsiaTheme="majorEastAsia" w:hAnsiTheme="majorEastAsia" w:cs="宋体"/>
          <w:sz w:val="28"/>
          <w:szCs w:val="28"/>
        </w:rPr>
        <w:t>图1  系统整体功能结构图</w:t>
      </w:r>
    </w:p>
    <w:p w14:paraId="677D32C4" w14:textId="77777777" w:rsidR="00CF7733" w:rsidRDefault="00ED6C40">
      <w:pPr>
        <w:pStyle w:val="2"/>
        <w:spacing w:line="276" w:lineRule="auto"/>
      </w:pPr>
      <w:bookmarkStart w:id="7" w:name="_Toc27149358"/>
      <w:bookmarkStart w:id="8" w:name="_Toc27149014"/>
      <w:bookmarkStart w:id="9" w:name="_Toc29827026"/>
      <w:r>
        <w:lastRenderedPageBreak/>
        <w:t xml:space="preserve">3 </w:t>
      </w:r>
      <w:r>
        <w:t>算法设计</w:t>
      </w:r>
      <w:bookmarkEnd w:id="7"/>
      <w:bookmarkEnd w:id="8"/>
      <w:bookmarkEnd w:id="9"/>
    </w:p>
    <w:p w14:paraId="49116A03" w14:textId="2DF4BFE1" w:rsidR="00CF7733" w:rsidRDefault="00ED6C40">
      <w:pPr>
        <w:pStyle w:val="3"/>
        <w:spacing w:line="276" w:lineRule="auto"/>
        <w:rPr>
          <w:sz w:val="28"/>
          <w:szCs w:val="32"/>
        </w:rPr>
      </w:pPr>
      <w:bookmarkStart w:id="10" w:name="_Toc27149359"/>
      <w:bookmarkStart w:id="11" w:name="_Toc27149015"/>
      <w:bookmarkStart w:id="12" w:name="_Toc29827027"/>
      <w:r>
        <w:rPr>
          <w:sz w:val="28"/>
          <w:szCs w:val="32"/>
        </w:rPr>
        <w:t xml:space="preserve">3.1 </w:t>
      </w:r>
      <w:r>
        <w:rPr>
          <w:rFonts w:ascii="宋体" w:eastAsia="宋体" w:hAnsi="宋体" w:cs="宋体" w:hint="eastAsia"/>
          <w:sz w:val="28"/>
          <w:szCs w:val="32"/>
        </w:rPr>
        <w:t>数据集</w:t>
      </w:r>
      <w:bookmarkEnd w:id="10"/>
      <w:bookmarkEnd w:id="11"/>
      <w:bookmarkEnd w:id="12"/>
    </w:p>
    <w:p w14:paraId="3C1CC2A4" w14:textId="04E561B9" w:rsidR="00CF7733" w:rsidRDefault="00445EE2">
      <w:pPr>
        <w:spacing w:line="276" w:lineRule="auto"/>
        <w:ind w:firstLine="420"/>
        <w:rPr>
          <w:rFonts w:asciiTheme="majorEastAsia" w:eastAsiaTheme="majorEastAsia" w:hAnsiTheme="majorEastAsia" w:cs="宋体"/>
          <w:sz w:val="28"/>
          <w:szCs w:val="28"/>
        </w:rPr>
      </w:pPr>
      <w:r w:rsidRPr="00445EE2">
        <w:rPr>
          <w:rFonts w:asciiTheme="majorEastAsia" w:eastAsiaTheme="majorEastAsia" w:hAnsiTheme="majorEastAsia" w:cs="宋体"/>
          <w:sz w:val="28"/>
          <w:szCs w:val="28"/>
        </w:rPr>
        <w:t>常见的几种关键点数据集有5关键点、21关键点、68关键点、98关键点等。还有一些超过100个关键点的数据集。</w:t>
      </w:r>
      <w:r w:rsidR="003C3FEB">
        <w:rPr>
          <w:rFonts w:asciiTheme="majorEastAsia" w:eastAsiaTheme="majorEastAsia" w:hAnsiTheme="majorEastAsia" w:cs="宋体" w:hint="eastAsia"/>
          <w:sz w:val="28"/>
          <w:szCs w:val="28"/>
        </w:rPr>
        <w:t>关键点指的是在脸上打点，如5关键点是眼睛、鼻子、嘴巴、下巴处各标记上一个点。</w:t>
      </w:r>
      <w:r w:rsidRPr="00445EE2">
        <w:rPr>
          <w:rFonts w:asciiTheme="majorEastAsia" w:eastAsiaTheme="majorEastAsia" w:hAnsiTheme="majorEastAsia" w:cs="宋体"/>
          <w:sz w:val="28"/>
          <w:szCs w:val="28"/>
        </w:rPr>
        <w:t>我们使用的数据集中共600张图片（300室内，300室外），68关键点，由于这是商业性质数据集，所以一般不会公开，下载地址为https://ibug.doc.ic.ac.uk/resources/300-W/</w:t>
      </w:r>
      <w:r w:rsidR="00ED6C40">
        <w:rPr>
          <w:rFonts w:asciiTheme="majorEastAsia" w:eastAsiaTheme="majorEastAsia" w:hAnsiTheme="majorEastAsia" w:cs="宋体"/>
          <w:sz w:val="28"/>
          <w:szCs w:val="28"/>
        </w:rPr>
        <w:t>。</w:t>
      </w:r>
    </w:p>
    <w:p w14:paraId="3663E758" w14:textId="77777777" w:rsidR="00CF7733" w:rsidRDefault="00CF7733">
      <w:pPr>
        <w:spacing w:line="276" w:lineRule="auto"/>
        <w:ind w:firstLine="420"/>
        <w:rPr>
          <w:rFonts w:ascii="宋体" w:eastAsia="宋体" w:hAnsi="宋体" w:cs="Times New Roman"/>
          <w:sz w:val="21"/>
          <w:szCs w:val="21"/>
        </w:rPr>
      </w:pPr>
    </w:p>
    <w:p w14:paraId="31AEE5AC" w14:textId="77777777" w:rsidR="00CF7733" w:rsidRDefault="00ED6C40">
      <w:pPr>
        <w:pStyle w:val="3"/>
        <w:spacing w:line="276" w:lineRule="auto"/>
        <w:rPr>
          <w:sz w:val="28"/>
          <w:szCs w:val="32"/>
        </w:rPr>
      </w:pPr>
      <w:bookmarkStart w:id="13" w:name="_Toc27149016"/>
      <w:bookmarkStart w:id="14" w:name="_Toc27149360"/>
      <w:bookmarkStart w:id="15" w:name="_Toc29827028"/>
      <w:r>
        <w:rPr>
          <w:sz w:val="28"/>
          <w:szCs w:val="32"/>
        </w:rPr>
        <w:t xml:space="preserve">3.2 </w:t>
      </w:r>
      <w:r>
        <w:rPr>
          <w:rFonts w:ascii="宋体" w:eastAsia="宋体" w:hAnsi="宋体" w:cs="宋体" w:hint="eastAsia"/>
          <w:sz w:val="28"/>
          <w:szCs w:val="32"/>
        </w:rPr>
        <w:t>模型训练</w:t>
      </w:r>
      <w:bookmarkEnd w:id="13"/>
      <w:bookmarkEnd w:id="14"/>
      <w:bookmarkEnd w:id="15"/>
    </w:p>
    <w:p w14:paraId="1DADD4FF" w14:textId="07B35153" w:rsidR="00CF7733" w:rsidRDefault="00ED6C40">
      <w:pPr>
        <w:spacing w:line="276" w:lineRule="auto"/>
        <w:rPr>
          <w:rFonts w:eastAsiaTheme="minorEastAsia" w:hint="eastAsia"/>
        </w:rPr>
      </w:pPr>
      <w:r>
        <w:rPr>
          <w:rFonts w:cs="Times New Roman"/>
          <w:sz w:val="21"/>
          <w:szCs w:val="44"/>
        </w:rPr>
        <w:tab/>
      </w:r>
      <w:r>
        <w:rPr>
          <w:rFonts w:asciiTheme="majorEastAsia" w:eastAsiaTheme="majorEastAsia" w:hAnsiTheme="majorEastAsia" w:cs="宋体"/>
          <w:sz w:val="28"/>
          <w:szCs w:val="28"/>
        </w:rPr>
        <w:t>模型的训练过程来源于</w:t>
      </w:r>
      <w:r w:rsidR="001757F2" w:rsidRPr="001757F2">
        <w:t>https://github.com/guozhongluo/head-pose-estimation-and-face-landmark/blob/master/train.prototxt</w:t>
      </w:r>
    </w:p>
    <w:p w14:paraId="30D1087D" w14:textId="77777777" w:rsidR="00CF7733" w:rsidRDefault="00ED6C40">
      <w:pPr>
        <w:pStyle w:val="3"/>
        <w:spacing w:line="276" w:lineRule="auto"/>
        <w:rPr>
          <w:sz w:val="28"/>
          <w:szCs w:val="32"/>
        </w:rPr>
      </w:pPr>
      <w:bookmarkStart w:id="16" w:name="_Toc27149361"/>
      <w:bookmarkStart w:id="17" w:name="_Toc27149017"/>
      <w:bookmarkStart w:id="18" w:name="_Toc29827029"/>
      <w:r>
        <w:rPr>
          <w:sz w:val="28"/>
          <w:szCs w:val="48"/>
        </w:rPr>
        <w:t>3.3</w:t>
      </w:r>
      <w:r>
        <w:rPr>
          <w:sz w:val="28"/>
          <w:szCs w:val="32"/>
        </w:rPr>
        <w:t xml:space="preserve"> </w:t>
      </w:r>
      <w:r>
        <w:rPr>
          <w:rFonts w:ascii="宋体" w:eastAsia="宋体" w:hAnsi="宋体" w:cs="宋体" w:hint="eastAsia"/>
          <w:sz w:val="28"/>
          <w:szCs w:val="32"/>
        </w:rPr>
        <w:t>模型转换</w:t>
      </w:r>
      <w:bookmarkEnd w:id="16"/>
      <w:bookmarkEnd w:id="17"/>
      <w:bookmarkEnd w:id="18"/>
    </w:p>
    <w:p w14:paraId="5E3F72AF" w14:textId="3FA46207" w:rsidR="00CF7733" w:rsidRDefault="00ED6C40">
      <w:pPr>
        <w:spacing w:line="276" w:lineRule="auto"/>
        <w:rPr>
          <w:rFonts w:asciiTheme="majorEastAsia" w:eastAsiaTheme="majorEastAsia" w:hAnsiTheme="majorEastAsia" w:cs="宋体"/>
          <w:sz w:val="28"/>
          <w:szCs w:val="28"/>
        </w:rPr>
      </w:pPr>
      <w:r>
        <w:rPr>
          <w:rFonts w:ascii="宋体" w:eastAsia="宋体" w:hAnsi="宋体" w:cs="Times New Roman"/>
          <w:sz w:val="21"/>
          <w:szCs w:val="21"/>
        </w:rPr>
        <w:tab/>
      </w:r>
      <w:r w:rsidR="00F4051F">
        <w:rPr>
          <w:rFonts w:asciiTheme="majorEastAsia" w:eastAsiaTheme="majorEastAsia" w:hAnsiTheme="majorEastAsia" w:cs="宋体"/>
          <w:sz w:val="28"/>
          <w:szCs w:val="28"/>
        </w:rPr>
        <w:t>训练得到的模型是</w:t>
      </w:r>
      <w:r w:rsidR="00F4051F">
        <w:rPr>
          <w:rFonts w:asciiTheme="majorEastAsia" w:eastAsiaTheme="majorEastAsia" w:hAnsiTheme="majorEastAsia" w:cs="宋体" w:hint="eastAsia"/>
          <w:sz w:val="28"/>
          <w:szCs w:val="28"/>
        </w:rPr>
        <w:t>caffe模型</w:t>
      </w:r>
      <w:r w:rsidR="00F4051F">
        <w:rPr>
          <w:rFonts w:asciiTheme="majorEastAsia" w:eastAsiaTheme="majorEastAsia" w:hAnsiTheme="majorEastAsia" w:cs="宋体"/>
          <w:sz w:val="28"/>
          <w:szCs w:val="28"/>
        </w:rPr>
        <w:t>，由</w:t>
      </w:r>
      <w:r w:rsidR="00F4051F">
        <w:rPr>
          <w:rFonts w:asciiTheme="majorEastAsia" w:eastAsiaTheme="majorEastAsia" w:hAnsiTheme="majorEastAsia" w:cs="宋体" w:hint="eastAsia"/>
          <w:sz w:val="28"/>
          <w:szCs w:val="28"/>
        </w:rPr>
        <w:t>caffe</w:t>
      </w:r>
      <w:r w:rsidR="00F4051F">
        <w:rPr>
          <w:rFonts w:asciiTheme="majorEastAsia" w:eastAsiaTheme="majorEastAsia" w:hAnsiTheme="majorEastAsia" w:cs="宋体"/>
          <w:sz w:val="28"/>
          <w:szCs w:val="28"/>
        </w:rPr>
        <w:t>模型在MindStudio中转换成om模型。</w:t>
      </w:r>
    </w:p>
    <w:p w14:paraId="431F8428" w14:textId="2ABA4524" w:rsidR="00CF7733" w:rsidRDefault="00ED6C40">
      <w:pPr>
        <w:pStyle w:val="3"/>
        <w:spacing w:line="276" w:lineRule="auto"/>
        <w:rPr>
          <w:sz w:val="28"/>
          <w:szCs w:val="32"/>
        </w:rPr>
      </w:pPr>
      <w:bookmarkStart w:id="19" w:name="_Toc27149018"/>
      <w:bookmarkStart w:id="20" w:name="_Toc27149362"/>
      <w:bookmarkStart w:id="21" w:name="_Toc29827030"/>
      <w:r>
        <w:rPr>
          <w:sz w:val="28"/>
          <w:szCs w:val="48"/>
        </w:rPr>
        <w:t>3.4</w:t>
      </w:r>
      <w:r>
        <w:rPr>
          <w:sz w:val="28"/>
          <w:szCs w:val="32"/>
        </w:rPr>
        <w:t xml:space="preserve"> </w:t>
      </w:r>
      <w:bookmarkEnd w:id="19"/>
      <w:bookmarkEnd w:id="20"/>
      <w:r w:rsidR="007E24D8">
        <w:rPr>
          <w:rFonts w:ascii="宋体" w:eastAsia="宋体" w:hAnsi="宋体" w:cs="宋体" w:hint="eastAsia"/>
          <w:sz w:val="28"/>
          <w:szCs w:val="32"/>
        </w:rPr>
        <w:t>头部姿势识别</w:t>
      </w:r>
      <w:bookmarkEnd w:id="21"/>
    </w:p>
    <w:p w14:paraId="2B1DD18B" w14:textId="5A321979" w:rsidR="00CF7733" w:rsidRDefault="00763C09">
      <w:pPr>
        <w:spacing w:line="276" w:lineRule="auto"/>
        <w:rPr>
          <w:rFonts w:ascii="宋体" w:eastAsia="宋体" w:hAnsi="宋体"/>
          <w:szCs w:val="21"/>
        </w:rPr>
      </w:pPr>
      <w:r>
        <w:object w:dxaOrig="15181" w:dyaOrig="2425" w14:anchorId="44D192D1">
          <v:shape id="_x0000_i1026" type="#_x0000_t75" style="width:481.5pt;height:76.5pt" o:ole="">
            <v:imagedata r:id="rId9" o:title=""/>
          </v:shape>
          <o:OLEObject Type="Embed" ProgID="Visio.Drawing.15" ShapeID="_x0000_i1026" DrawAspect="Content" ObjectID="_1644926440" r:id="rId10"/>
        </w:object>
      </w:r>
    </w:p>
    <w:p w14:paraId="31FC8143" w14:textId="3F13F552" w:rsidR="00CF7733" w:rsidRDefault="00ED6C40">
      <w:pPr>
        <w:spacing w:line="276" w:lineRule="auto"/>
        <w:jc w:val="center"/>
        <w:rPr>
          <w:rFonts w:asciiTheme="majorEastAsia" w:eastAsiaTheme="majorEastAsia" w:hAnsiTheme="majorEastAsia" w:cs="宋体"/>
          <w:sz w:val="28"/>
          <w:szCs w:val="28"/>
        </w:rPr>
      </w:pPr>
      <w:bookmarkStart w:id="22" w:name="_Toc27149019"/>
      <w:bookmarkStart w:id="23" w:name="_Toc27149363"/>
      <w:r>
        <w:rPr>
          <w:rFonts w:asciiTheme="majorEastAsia" w:eastAsiaTheme="majorEastAsia" w:hAnsiTheme="majorEastAsia" w:cs="宋体" w:hint="eastAsia"/>
          <w:sz w:val="28"/>
          <w:szCs w:val="28"/>
        </w:rPr>
        <w:t>图</w:t>
      </w:r>
      <w:r>
        <w:rPr>
          <w:rFonts w:asciiTheme="majorEastAsia" w:eastAsiaTheme="majorEastAsia" w:hAnsiTheme="majorEastAsia" w:cs="宋体"/>
          <w:sz w:val="28"/>
          <w:szCs w:val="28"/>
        </w:rPr>
        <w:t xml:space="preserve">2 </w:t>
      </w:r>
      <w:r w:rsidR="00CB2299">
        <w:rPr>
          <w:rFonts w:asciiTheme="majorEastAsia" w:eastAsiaTheme="majorEastAsia" w:hAnsiTheme="majorEastAsia" w:cs="宋体" w:hint="eastAsia"/>
          <w:sz w:val="28"/>
          <w:szCs w:val="28"/>
        </w:rPr>
        <w:t>头部姿势识别</w:t>
      </w:r>
      <w:r>
        <w:rPr>
          <w:rFonts w:asciiTheme="majorEastAsia" w:eastAsiaTheme="majorEastAsia" w:hAnsiTheme="majorEastAsia" w:cs="宋体" w:hint="eastAsia"/>
          <w:sz w:val="28"/>
          <w:szCs w:val="28"/>
        </w:rPr>
        <w:t>流程图</w:t>
      </w:r>
      <w:bookmarkEnd w:id="22"/>
      <w:bookmarkEnd w:id="23"/>
    </w:p>
    <w:p w14:paraId="3EF7B0EB" w14:textId="2EDBB651" w:rsidR="00CF7733" w:rsidRDefault="00ED6C40">
      <w:pPr>
        <w:spacing w:line="276" w:lineRule="auto"/>
        <w:rPr>
          <w:rFonts w:asciiTheme="majorEastAsia" w:eastAsiaTheme="majorEastAsia" w:hAnsiTheme="majorEastAsia" w:cs="宋体" w:hint="eastAsia"/>
          <w:sz w:val="28"/>
          <w:szCs w:val="28"/>
        </w:rPr>
      </w:pPr>
      <w:r>
        <w:rPr>
          <w:rFonts w:asciiTheme="majorEastAsia" w:eastAsiaTheme="majorEastAsia" w:hAnsiTheme="majorEastAsia" w:cs="宋体"/>
          <w:sz w:val="28"/>
          <w:szCs w:val="28"/>
        </w:rPr>
        <w:tab/>
      </w:r>
      <w:r w:rsidR="00763C09">
        <w:rPr>
          <w:rFonts w:asciiTheme="majorEastAsia" w:eastAsiaTheme="majorEastAsia" w:hAnsiTheme="majorEastAsia" w:cs="宋体" w:hint="eastAsia"/>
          <w:sz w:val="28"/>
          <w:szCs w:val="28"/>
        </w:rPr>
        <w:t>头部姿势识别的</w:t>
      </w:r>
      <w:r>
        <w:rPr>
          <w:rFonts w:asciiTheme="majorEastAsia" w:eastAsiaTheme="majorEastAsia" w:hAnsiTheme="majorEastAsia" w:cs="宋体"/>
          <w:sz w:val="28"/>
          <w:szCs w:val="28"/>
        </w:rPr>
        <w:t>流程：通过对输入的RTSP视频流或MP4视频文件，</w:t>
      </w:r>
      <w:r>
        <w:rPr>
          <w:rFonts w:asciiTheme="majorEastAsia" w:eastAsiaTheme="majorEastAsia" w:hAnsiTheme="majorEastAsia" w:cs="宋体" w:hint="eastAsia"/>
          <w:sz w:val="28"/>
          <w:szCs w:val="28"/>
        </w:rPr>
        <w:t>读取到BGR</w:t>
      </w:r>
      <w:r>
        <w:rPr>
          <w:rFonts w:asciiTheme="majorEastAsia" w:eastAsiaTheme="majorEastAsia" w:hAnsiTheme="majorEastAsia" w:cs="宋体"/>
          <w:sz w:val="28"/>
          <w:szCs w:val="28"/>
        </w:rPr>
        <w:t>格式的视频帧数据。当输入图片的分辨率与网络模型要求的分辨率不匹配时，使用</w:t>
      </w:r>
      <w:r>
        <w:rPr>
          <w:rFonts w:asciiTheme="majorEastAsia" w:eastAsiaTheme="majorEastAsia" w:hAnsiTheme="majorEastAsia" w:cs="宋体" w:hint="eastAsia"/>
          <w:sz w:val="28"/>
          <w:szCs w:val="28"/>
        </w:rPr>
        <w:t>OpenCV</w:t>
      </w:r>
      <w:r>
        <w:rPr>
          <w:rFonts w:asciiTheme="majorEastAsia" w:eastAsiaTheme="majorEastAsia" w:hAnsiTheme="majorEastAsia" w:cs="宋体"/>
          <w:sz w:val="28"/>
          <w:szCs w:val="28"/>
        </w:rPr>
        <w:t>的resize</w:t>
      </w:r>
      <w:r>
        <w:rPr>
          <w:rFonts w:asciiTheme="majorEastAsia" w:eastAsiaTheme="majorEastAsia" w:hAnsiTheme="majorEastAsia" w:cs="宋体" w:hint="eastAsia"/>
          <w:sz w:val="28"/>
          <w:szCs w:val="28"/>
        </w:rPr>
        <w:t>函数</w:t>
      </w:r>
      <w:r>
        <w:rPr>
          <w:rFonts w:asciiTheme="majorEastAsia" w:eastAsiaTheme="majorEastAsia" w:hAnsiTheme="majorEastAsia" w:cs="宋体"/>
          <w:sz w:val="28"/>
          <w:szCs w:val="28"/>
        </w:rPr>
        <w:t>对图片进行预处理，经过预处理后的图片被送入</w:t>
      </w:r>
      <w:r w:rsidR="00D30251">
        <w:rPr>
          <w:rFonts w:asciiTheme="majorEastAsia" w:eastAsiaTheme="majorEastAsia" w:hAnsiTheme="majorEastAsia" w:cs="宋体" w:hint="eastAsia"/>
          <w:sz w:val="28"/>
          <w:szCs w:val="28"/>
        </w:rPr>
        <w:t>人脸检测</w:t>
      </w:r>
      <w:r>
        <w:rPr>
          <w:rFonts w:asciiTheme="majorEastAsia" w:eastAsiaTheme="majorEastAsia" w:hAnsiTheme="majorEastAsia" w:cs="宋体"/>
          <w:sz w:val="28"/>
          <w:szCs w:val="28"/>
        </w:rPr>
        <w:t>网络模型进行推理，</w:t>
      </w:r>
      <w:r w:rsidR="0074512A">
        <w:rPr>
          <w:rFonts w:asciiTheme="majorEastAsia" w:eastAsiaTheme="majorEastAsia" w:hAnsiTheme="majorEastAsia" w:cs="宋体" w:hint="eastAsia"/>
          <w:sz w:val="28"/>
          <w:szCs w:val="28"/>
        </w:rPr>
        <w:t>得到人脸框的坐标</w:t>
      </w:r>
      <w:r w:rsidR="00C36EB1">
        <w:rPr>
          <w:rFonts w:asciiTheme="majorEastAsia" w:eastAsiaTheme="majorEastAsia" w:hAnsiTheme="majorEastAsia" w:cs="宋体" w:hint="eastAsia"/>
          <w:sz w:val="28"/>
          <w:szCs w:val="28"/>
        </w:rPr>
        <w:t>，</w:t>
      </w:r>
      <w:r w:rsidR="00DF04DE">
        <w:rPr>
          <w:rFonts w:asciiTheme="majorEastAsia" w:eastAsiaTheme="majorEastAsia" w:hAnsiTheme="majorEastAsia" w:cs="宋体" w:hint="eastAsia"/>
          <w:sz w:val="28"/>
          <w:szCs w:val="28"/>
        </w:rPr>
        <w:t>以此</w:t>
      </w:r>
      <w:r w:rsidR="00602F89">
        <w:rPr>
          <w:rFonts w:asciiTheme="majorEastAsia" w:eastAsiaTheme="majorEastAsia" w:hAnsiTheme="majorEastAsia" w:cs="宋体" w:hint="eastAsia"/>
          <w:sz w:val="28"/>
          <w:szCs w:val="28"/>
        </w:rPr>
        <w:t>人脸框</w:t>
      </w:r>
      <w:r w:rsidR="00DF04DE">
        <w:rPr>
          <w:rFonts w:asciiTheme="majorEastAsia" w:eastAsiaTheme="majorEastAsia" w:hAnsiTheme="majorEastAsia" w:cs="宋体" w:hint="eastAsia"/>
          <w:sz w:val="28"/>
          <w:szCs w:val="28"/>
        </w:rPr>
        <w:t>坐标</w:t>
      </w:r>
      <w:r w:rsidR="00602F89">
        <w:rPr>
          <w:rFonts w:asciiTheme="majorEastAsia" w:eastAsiaTheme="majorEastAsia" w:hAnsiTheme="majorEastAsia" w:cs="宋体" w:hint="eastAsia"/>
          <w:sz w:val="28"/>
          <w:szCs w:val="28"/>
        </w:rPr>
        <w:t>在原图上crop出人脸图片</w:t>
      </w:r>
      <w:r w:rsidR="00A468AB">
        <w:rPr>
          <w:rFonts w:asciiTheme="majorEastAsia" w:eastAsiaTheme="majorEastAsia" w:hAnsiTheme="majorEastAsia" w:cs="宋体" w:hint="eastAsia"/>
          <w:sz w:val="28"/>
          <w:szCs w:val="28"/>
        </w:rPr>
        <w:t>，</w:t>
      </w:r>
      <w:r w:rsidR="00B253D4">
        <w:rPr>
          <w:rFonts w:asciiTheme="majorEastAsia" w:eastAsiaTheme="majorEastAsia" w:hAnsiTheme="majorEastAsia" w:cs="宋体" w:hint="eastAsia"/>
          <w:sz w:val="28"/>
          <w:szCs w:val="28"/>
        </w:rPr>
        <w:t>并使用OpenCV</w:t>
      </w:r>
      <w:r w:rsidR="00B253D4">
        <w:rPr>
          <w:rFonts w:asciiTheme="majorEastAsia" w:eastAsiaTheme="majorEastAsia" w:hAnsiTheme="majorEastAsia" w:cs="宋体"/>
          <w:sz w:val="28"/>
          <w:szCs w:val="28"/>
        </w:rPr>
        <w:t>的resize</w:t>
      </w:r>
      <w:r w:rsidR="00B253D4">
        <w:rPr>
          <w:rFonts w:asciiTheme="majorEastAsia" w:eastAsiaTheme="majorEastAsia" w:hAnsiTheme="majorEastAsia" w:cs="宋体" w:hint="eastAsia"/>
          <w:sz w:val="28"/>
          <w:szCs w:val="28"/>
        </w:rPr>
        <w:t>函数</w:t>
      </w:r>
      <w:r w:rsidR="00B253D4">
        <w:rPr>
          <w:rFonts w:asciiTheme="majorEastAsia" w:eastAsiaTheme="majorEastAsia" w:hAnsiTheme="majorEastAsia" w:cs="宋体"/>
          <w:sz w:val="28"/>
          <w:szCs w:val="28"/>
        </w:rPr>
        <w:t>对</w:t>
      </w:r>
      <w:r w:rsidR="00B253D4">
        <w:rPr>
          <w:rFonts w:asciiTheme="majorEastAsia" w:eastAsiaTheme="majorEastAsia" w:hAnsiTheme="majorEastAsia" w:cs="宋体" w:hint="eastAsia"/>
          <w:sz w:val="28"/>
          <w:szCs w:val="28"/>
        </w:rPr>
        <w:t>crop出的图片</w:t>
      </w:r>
      <w:r w:rsidR="00B253D4">
        <w:rPr>
          <w:rFonts w:asciiTheme="majorEastAsia" w:eastAsiaTheme="majorEastAsia" w:hAnsiTheme="majorEastAsia" w:cs="宋体"/>
          <w:sz w:val="28"/>
          <w:szCs w:val="28"/>
        </w:rPr>
        <w:t>进行处理</w:t>
      </w:r>
      <w:r w:rsidR="00A70C5C">
        <w:rPr>
          <w:rFonts w:asciiTheme="majorEastAsia" w:eastAsiaTheme="majorEastAsia" w:hAnsiTheme="majorEastAsia" w:cs="宋体" w:hint="eastAsia"/>
          <w:sz w:val="28"/>
          <w:szCs w:val="28"/>
        </w:rPr>
        <w:t>，</w:t>
      </w:r>
      <w:r w:rsidR="002E5DD8">
        <w:rPr>
          <w:rFonts w:asciiTheme="majorEastAsia" w:eastAsiaTheme="majorEastAsia" w:hAnsiTheme="majorEastAsia" w:cs="宋体" w:hint="eastAsia"/>
          <w:sz w:val="28"/>
          <w:szCs w:val="28"/>
        </w:rPr>
        <w:t>使处理过后的图片的分辨率与头部姿势识别模型要求的分辨率匹配</w:t>
      </w:r>
      <w:r w:rsidR="00006591">
        <w:rPr>
          <w:rFonts w:asciiTheme="majorEastAsia" w:eastAsiaTheme="majorEastAsia" w:hAnsiTheme="majorEastAsia" w:cs="宋体" w:hint="eastAsia"/>
          <w:sz w:val="28"/>
          <w:szCs w:val="28"/>
        </w:rPr>
        <w:t>，</w:t>
      </w:r>
      <w:r w:rsidR="002A242E">
        <w:rPr>
          <w:rFonts w:asciiTheme="majorEastAsia" w:eastAsiaTheme="majorEastAsia" w:hAnsiTheme="majorEastAsia" w:cs="宋体" w:hint="eastAsia"/>
          <w:sz w:val="28"/>
          <w:szCs w:val="28"/>
        </w:rPr>
        <w:t>处理过后的图片</w:t>
      </w:r>
      <w:r w:rsidR="00E55A6C">
        <w:rPr>
          <w:rFonts w:asciiTheme="majorEastAsia" w:eastAsiaTheme="majorEastAsia" w:hAnsiTheme="majorEastAsia" w:cs="宋体" w:hint="eastAsia"/>
          <w:sz w:val="28"/>
          <w:szCs w:val="28"/>
        </w:rPr>
        <w:t>被送入</w:t>
      </w:r>
      <w:r w:rsidR="005A6CFD">
        <w:rPr>
          <w:rFonts w:asciiTheme="majorEastAsia" w:eastAsiaTheme="majorEastAsia" w:hAnsiTheme="majorEastAsia" w:cs="宋体" w:hint="eastAsia"/>
          <w:sz w:val="28"/>
          <w:szCs w:val="28"/>
        </w:rPr>
        <w:t>头部姿势识别模型进行推理，</w:t>
      </w:r>
      <w:r w:rsidR="00E84936">
        <w:rPr>
          <w:rFonts w:asciiTheme="majorEastAsia" w:eastAsiaTheme="majorEastAsia" w:hAnsiTheme="majorEastAsia" w:cs="宋体" w:hint="eastAsia"/>
          <w:sz w:val="28"/>
          <w:szCs w:val="28"/>
        </w:rPr>
        <w:t>得到</w:t>
      </w:r>
      <w:r w:rsidR="005A6CFD">
        <w:rPr>
          <w:rFonts w:asciiTheme="majorEastAsia" w:eastAsiaTheme="majorEastAsia" w:hAnsiTheme="majorEastAsia" w:cs="宋体" w:hint="eastAsia"/>
          <w:sz w:val="28"/>
          <w:szCs w:val="28"/>
        </w:rPr>
        <w:t>68个人脸关键点</w:t>
      </w:r>
      <w:r w:rsidR="00AD32CA">
        <w:rPr>
          <w:rFonts w:asciiTheme="majorEastAsia" w:eastAsiaTheme="majorEastAsia" w:hAnsiTheme="majorEastAsia" w:cs="宋体" w:hint="eastAsia"/>
          <w:sz w:val="28"/>
          <w:szCs w:val="28"/>
        </w:rPr>
        <w:t>的坐标</w:t>
      </w:r>
      <w:r w:rsidR="00C84665">
        <w:rPr>
          <w:rFonts w:asciiTheme="majorEastAsia" w:eastAsiaTheme="majorEastAsia" w:hAnsiTheme="majorEastAsia" w:cs="宋体" w:hint="eastAsia"/>
          <w:sz w:val="28"/>
          <w:szCs w:val="28"/>
        </w:rPr>
        <w:t>以及对应的</w:t>
      </w:r>
      <w:r w:rsidR="00D95647">
        <w:rPr>
          <w:rFonts w:asciiTheme="majorEastAsia" w:eastAsiaTheme="majorEastAsia" w:hAnsiTheme="majorEastAsia" w:cs="宋体" w:hint="eastAsia"/>
          <w:sz w:val="28"/>
          <w:szCs w:val="28"/>
        </w:rPr>
        <w:t>三个</w:t>
      </w:r>
      <w:r w:rsidR="001D6C56">
        <w:rPr>
          <w:rFonts w:asciiTheme="majorEastAsia" w:eastAsiaTheme="majorEastAsia" w:hAnsiTheme="majorEastAsia" w:cs="宋体" w:hint="eastAsia"/>
          <w:sz w:val="28"/>
          <w:szCs w:val="28"/>
        </w:rPr>
        <w:t>头部</w:t>
      </w:r>
      <w:r w:rsidR="00D95647">
        <w:rPr>
          <w:rFonts w:asciiTheme="majorEastAsia" w:eastAsiaTheme="majorEastAsia" w:hAnsiTheme="majorEastAsia" w:cs="宋体" w:hint="eastAsia"/>
          <w:sz w:val="28"/>
          <w:szCs w:val="28"/>
        </w:rPr>
        <w:t>旋转角度值，</w:t>
      </w:r>
      <w:r>
        <w:rPr>
          <w:rFonts w:asciiTheme="majorEastAsia" w:eastAsiaTheme="majorEastAsia" w:hAnsiTheme="majorEastAsia" w:cs="宋体"/>
          <w:sz w:val="28"/>
          <w:szCs w:val="28"/>
        </w:rPr>
        <w:t>并输出原始图片及</w:t>
      </w:r>
      <w:r w:rsidR="0083387F">
        <w:rPr>
          <w:rFonts w:asciiTheme="majorEastAsia" w:eastAsiaTheme="majorEastAsia" w:hAnsiTheme="majorEastAsia" w:cs="宋体" w:hint="eastAsia"/>
          <w:sz w:val="28"/>
          <w:szCs w:val="28"/>
        </w:rPr>
        <w:t>识别到的关键点</w:t>
      </w:r>
      <w:r w:rsidR="00A50022">
        <w:rPr>
          <w:rFonts w:asciiTheme="majorEastAsia" w:eastAsiaTheme="majorEastAsia" w:hAnsiTheme="majorEastAsia" w:cs="宋体" w:hint="eastAsia"/>
          <w:sz w:val="28"/>
          <w:szCs w:val="28"/>
        </w:rPr>
        <w:t>坐标</w:t>
      </w:r>
      <w:r>
        <w:rPr>
          <w:rFonts w:asciiTheme="majorEastAsia" w:eastAsiaTheme="majorEastAsia" w:hAnsiTheme="majorEastAsia" w:cs="宋体"/>
          <w:sz w:val="28"/>
          <w:szCs w:val="28"/>
        </w:rPr>
        <w:t>送到presenter server进行展示。</w:t>
      </w:r>
      <w:r w:rsidR="00CF211C">
        <w:rPr>
          <w:rFonts w:asciiTheme="majorEastAsia" w:eastAsiaTheme="majorEastAsia" w:hAnsiTheme="majorEastAsia" w:cs="宋体" w:hint="eastAsia"/>
          <w:sz w:val="28"/>
          <w:szCs w:val="28"/>
        </w:rPr>
        <w:t>人脸关键点指的是对人脸上一些关键部位，如眼睛等进行打点，可见</w:t>
      </w:r>
      <w:r w:rsidR="00685CF1">
        <w:rPr>
          <w:rFonts w:asciiTheme="majorEastAsia" w:eastAsiaTheme="majorEastAsia" w:hAnsiTheme="majorEastAsia" w:cs="宋体" w:hint="eastAsia"/>
          <w:sz w:val="28"/>
          <w:szCs w:val="28"/>
        </w:rPr>
        <w:t>结果中的示例图片。</w:t>
      </w:r>
    </w:p>
    <w:p w14:paraId="3F4B0F72" w14:textId="77777777" w:rsidR="00CF7733" w:rsidRDefault="00ED6C40">
      <w:pPr>
        <w:pStyle w:val="3"/>
        <w:spacing w:line="276" w:lineRule="auto"/>
        <w:rPr>
          <w:sz w:val="28"/>
          <w:szCs w:val="32"/>
        </w:rPr>
      </w:pPr>
      <w:bookmarkStart w:id="24" w:name="_Toc27149020"/>
      <w:bookmarkStart w:id="25" w:name="_Toc27149364"/>
      <w:bookmarkStart w:id="26" w:name="_Toc29827031"/>
      <w:r>
        <w:rPr>
          <w:sz w:val="28"/>
          <w:szCs w:val="48"/>
        </w:rPr>
        <w:lastRenderedPageBreak/>
        <w:t>3.4</w:t>
      </w:r>
      <w:r>
        <w:rPr>
          <w:sz w:val="28"/>
          <w:szCs w:val="32"/>
        </w:rPr>
        <w:t xml:space="preserve"> </w:t>
      </w:r>
      <w:r>
        <w:rPr>
          <w:rFonts w:ascii="宋体" w:eastAsia="宋体" w:hAnsi="宋体" w:cs="宋体" w:hint="eastAsia"/>
          <w:sz w:val="28"/>
          <w:szCs w:val="32"/>
        </w:rPr>
        <w:t>流程设计</w:t>
      </w:r>
      <w:bookmarkEnd w:id="24"/>
      <w:bookmarkEnd w:id="25"/>
      <w:bookmarkEnd w:id="26"/>
    </w:p>
    <w:p w14:paraId="3D9C6DB8" w14:textId="69EB58E8" w:rsidR="00CF7733" w:rsidRDefault="00ED6C40">
      <w:pPr>
        <w:spacing w:line="276" w:lineRule="auto"/>
        <w:rPr>
          <w:rFonts w:asciiTheme="majorEastAsia" w:eastAsiaTheme="majorEastAsia" w:hAnsiTheme="majorEastAsia" w:cs="宋体"/>
          <w:sz w:val="28"/>
          <w:szCs w:val="28"/>
        </w:rPr>
      </w:pPr>
      <w:r>
        <w:rPr>
          <w:rFonts w:asciiTheme="majorEastAsia" w:eastAsiaTheme="majorEastAsia" w:hAnsiTheme="majorEastAsia" w:cs="宋体"/>
          <w:sz w:val="28"/>
          <w:szCs w:val="28"/>
        </w:rPr>
        <w:tab/>
      </w:r>
      <w:r w:rsidR="00A73DF0">
        <w:rPr>
          <w:rFonts w:asciiTheme="majorEastAsia" w:eastAsiaTheme="majorEastAsia" w:hAnsiTheme="majorEastAsia" w:cs="宋体"/>
          <w:sz w:val="28"/>
          <w:szCs w:val="28"/>
        </w:rPr>
        <w:t xml:space="preserve"> </w:t>
      </w:r>
      <w:r w:rsidR="000F2E35">
        <w:rPr>
          <w:rFonts w:asciiTheme="majorEastAsia" w:eastAsiaTheme="majorEastAsia" w:hAnsiTheme="majorEastAsia" w:cs="宋体"/>
          <w:sz w:val="28"/>
          <w:szCs w:val="28"/>
        </w:rPr>
        <w:t xml:space="preserve"> </w:t>
      </w:r>
      <w:r w:rsidR="00DE69B7">
        <w:rPr>
          <w:rFonts w:asciiTheme="majorEastAsia" w:eastAsiaTheme="majorEastAsia" w:hAnsiTheme="majorEastAsia" w:cs="宋体" w:hint="eastAsia"/>
          <w:sz w:val="28"/>
          <w:szCs w:val="28"/>
        </w:rPr>
        <w:t>头部姿势识别</w:t>
      </w:r>
      <w:r>
        <w:rPr>
          <w:rFonts w:asciiTheme="majorEastAsia" w:eastAsiaTheme="majorEastAsia" w:hAnsiTheme="majorEastAsia" w:cs="宋体"/>
          <w:sz w:val="28"/>
          <w:szCs w:val="28"/>
        </w:rPr>
        <w:t>系统总共设计了三个</w:t>
      </w:r>
      <w:r>
        <w:rPr>
          <w:rFonts w:asciiTheme="majorEastAsia" w:eastAsiaTheme="majorEastAsia" w:hAnsiTheme="majorEastAsia" w:cs="宋体" w:hint="eastAsia"/>
          <w:sz w:val="28"/>
          <w:szCs w:val="28"/>
        </w:rPr>
        <w:t>部分</w:t>
      </w:r>
      <w:r>
        <w:rPr>
          <w:rFonts w:asciiTheme="majorEastAsia" w:eastAsiaTheme="majorEastAsia" w:hAnsiTheme="majorEastAsia" w:cs="宋体"/>
          <w:sz w:val="28"/>
          <w:szCs w:val="28"/>
        </w:rPr>
        <w:t>，分别为视频解码</w:t>
      </w:r>
      <w:r>
        <w:rPr>
          <w:rFonts w:asciiTheme="majorEastAsia" w:eastAsiaTheme="majorEastAsia" w:hAnsiTheme="majorEastAsia" w:cs="宋体" w:hint="eastAsia"/>
          <w:sz w:val="28"/>
          <w:szCs w:val="28"/>
        </w:rPr>
        <w:t>部分</w:t>
      </w:r>
      <w:r>
        <w:rPr>
          <w:rFonts w:asciiTheme="majorEastAsia" w:eastAsiaTheme="majorEastAsia" w:hAnsiTheme="majorEastAsia" w:cs="宋体"/>
          <w:sz w:val="28"/>
          <w:szCs w:val="28"/>
        </w:rPr>
        <w:t>、推理</w:t>
      </w:r>
      <w:r>
        <w:rPr>
          <w:rFonts w:asciiTheme="majorEastAsia" w:eastAsiaTheme="majorEastAsia" w:hAnsiTheme="majorEastAsia" w:cs="宋体" w:hint="eastAsia"/>
          <w:sz w:val="28"/>
          <w:szCs w:val="28"/>
        </w:rPr>
        <w:t>部分</w:t>
      </w:r>
      <w:r>
        <w:rPr>
          <w:rFonts w:asciiTheme="majorEastAsia" w:eastAsiaTheme="majorEastAsia" w:hAnsiTheme="majorEastAsia" w:cs="宋体"/>
          <w:sz w:val="28"/>
          <w:szCs w:val="28"/>
        </w:rPr>
        <w:t>、后处理</w:t>
      </w:r>
      <w:r>
        <w:rPr>
          <w:rFonts w:asciiTheme="majorEastAsia" w:eastAsiaTheme="majorEastAsia" w:hAnsiTheme="majorEastAsia" w:cs="宋体" w:hint="eastAsia"/>
          <w:sz w:val="28"/>
          <w:szCs w:val="28"/>
        </w:rPr>
        <w:t>部分</w:t>
      </w:r>
      <w:r>
        <w:rPr>
          <w:rFonts w:asciiTheme="majorEastAsia" w:eastAsiaTheme="majorEastAsia" w:hAnsiTheme="majorEastAsia" w:cs="宋体"/>
          <w:sz w:val="28"/>
          <w:szCs w:val="28"/>
        </w:rPr>
        <w:t>。</w:t>
      </w:r>
    </w:p>
    <w:p w14:paraId="3529F580" w14:textId="77777777" w:rsidR="00CF7733" w:rsidRDefault="00ED6C40">
      <w:pPr>
        <w:pStyle w:val="ab"/>
        <w:numPr>
          <w:ilvl w:val="0"/>
          <w:numId w:val="1"/>
        </w:numPr>
        <w:spacing w:line="276" w:lineRule="auto"/>
        <w:ind w:firstLineChars="0"/>
        <w:rPr>
          <w:rFonts w:asciiTheme="majorEastAsia" w:eastAsiaTheme="majorEastAsia" w:hAnsiTheme="majorEastAsia" w:cs="宋体"/>
          <w:b/>
          <w:bCs/>
          <w:sz w:val="28"/>
          <w:szCs w:val="28"/>
        </w:rPr>
      </w:pPr>
      <w:r>
        <w:rPr>
          <w:rFonts w:asciiTheme="majorEastAsia" w:eastAsiaTheme="majorEastAsia" w:hAnsiTheme="majorEastAsia" w:cs="宋体"/>
          <w:b/>
          <w:bCs/>
          <w:sz w:val="28"/>
          <w:szCs w:val="28"/>
        </w:rPr>
        <w:t>视频解码</w:t>
      </w:r>
      <w:r>
        <w:rPr>
          <w:rFonts w:asciiTheme="majorEastAsia" w:eastAsiaTheme="majorEastAsia" w:hAnsiTheme="majorEastAsia" w:cs="宋体" w:hint="eastAsia"/>
          <w:b/>
          <w:bCs/>
          <w:sz w:val="28"/>
          <w:szCs w:val="28"/>
        </w:rPr>
        <w:t>部分</w:t>
      </w:r>
    </w:p>
    <w:p w14:paraId="25BBF82F" w14:textId="77777777" w:rsidR="00CF7733" w:rsidRDefault="00ED6C40">
      <w:pPr>
        <w:pStyle w:val="ab"/>
        <w:spacing w:line="276" w:lineRule="auto"/>
        <w:ind w:left="1140" w:firstLineChars="0" w:firstLine="417"/>
        <w:rPr>
          <w:rFonts w:asciiTheme="majorEastAsia" w:eastAsiaTheme="majorEastAsia" w:hAnsiTheme="majorEastAsia" w:cs="宋体"/>
          <w:sz w:val="28"/>
          <w:szCs w:val="28"/>
        </w:rPr>
      </w:pPr>
      <w:r>
        <w:rPr>
          <w:rFonts w:asciiTheme="majorEastAsia" w:eastAsiaTheme="majorEastAsia" w:hAnsiTheme="majorEastAsia" w:cs="宋体" w:hint="eastAsia"/>
          <w:sz w:val="28"/>
          <w:szCs w:val="28"/>
        </w:rPr>
        <w:t>视频解码部分获取的是输入的</w:t>
      </w:r>
      <w:r>
        <w:rPr>
          <w:rFonts w:asciiTheme="majorEastAsia" w:eastAsiaTheme="majorEastAsia" w:hAnsiTheme="majorEastAsia" w:cs="宋体"/>
          <w:sz w:val="28"/>
          <w:szCs w:val="28"/>
        </w:rPr>
        <w:t>RTSP视频流或MP4视频文件，</w:t>
      </w:r>
      <w:r>
        <w:rPr>
          <w:rFonts w:asciiTheme="majorEastAsia" w:eastAsiaTheme="majorEastAsia" w:hAnsiTheme="majorEastAsia" w:cs="宋体" w:hint="eastAsia"/>
          <w:sz w:val="28"/>
          <w:szCs w:val="28"/>
        </w:rPr>
        <w:t>读取成BGR</w:t>
      </w:r>
      <w:r>
        <w:rPr>
          <w:rFonts w:asciiTheme="majorEastAsia" w:eastAsiaTheme="majorEastAsia" w:hAnsiTheme="majorEastAsia" w:cs="宋体"/>
          <w:sz w:val="28"/>
          <w:szCs w:val="28"/>
        </w:rPr>
        <w:t>格式的视频帧数据。</w:t>
      </w:r>
    </w:p>
    <w:p w14:paraId="372CDDE5" w14:textId="6EE014CB" w:rsidR="00CF7733" w:rsidRDefault="002820A7">
      <w:pPr>
        <w:pStyle w:val="ab"/>
        <w:numPr>
          <w:ilvl w:val="0"/>
          <w:numId w:val="1"/>
        </w:numPr>
        <w:spacing w:line="276" w:lineRule="auto"/>
        <w:ind w:firstLineChars="0"/>
        <w:rPr>
          <w:rFonts w:asciiTheme="majorEastAsia" w:eastAsiaTheme="majorEastAsia" w:hAnsiTheme="majorEastAsia" w:cs="宋体"/>
          <w:b/>
          <w:bCs/>
          <w:sz w:val="28"/>
          <w:szCs w:val="28"/>
        </w:rPr>
      </w:pPr>
      <w:r>
        <w:rPr>
          <w:rFonts w:asciiTheme="majorEastAsia" w:eastAsiaTheme="majorEastAsia" w:hAnsiTheme="majorEastAsia" w:cs="宋体" w:hint="eastAsia"/>
          <w:b/>
          <w:bCs/>
          <w:sz w:val="28"/>
          <w:szCs w:val="28"/>
        </w:rPr>
        <w:t>模型</w:t>
      </w:r>
      <w:r w:rsidR="00ED6C40">
        <w:rPr>
          <w:rFonts w:asciiTheme="majorEastAsia" w:eastAsiaTheme="majorEastAsia" w:hAnsiTheme="majorEastAsia" w:cs="宋体"/>
          <w:b/>
          <w:bCs/>
          <w:sz w:val="28"/>
          <w:szCs w:val="28"/>
        </w:rPr>
        <w:t>推理</w:t>
      </w:r>
      <w:r w:rsidR="00ED6C40">
        <w:rPr>
          <w:rFonts w:asciiTheme="majorEastAsia" w:eastAsiaTheme="majorEastAsia" w:hAnsiTheme="majorEastAsia" w:cs="宋体" w:hint="eastAsia"/>
          <w:b/>
          <w:bCs/>
          <w:sz w:val="28"/>
          <w:szCs w:val="28"/>
        </w:rPr>
        <w:t>部分</w:t>
      </w:r>
    </w:p>
    <w:p w14:paraId="4F496438" w14:textId="1953AB6F" w:rsidR="00CF7733" w:rsidRDefault="001F3B72">
      <w:pPr>
        <w:pStyle w:val="ab"/>
        <w:spacing w:line="276" w:lineRule="auto"/>
        <w:ind w:left="1140" w:firstLineChars="0" w:firstLine="417"/>
        <w:rPr>
          <w:rFonts w:asciiTheme="majorEastAsia" w:eastAsiaTheme="majorEastAsia" w:hAnsiTheme="majorEastAsia" w:cs="宋体"/>
          <w:sz w:val="28"/>
          <w:szCs w:val="28"/>
        </w:rPr>
      </w:pPr>
      <w:r>
        <w:rPr>
          <w:rFonts w:asciiTheme="majorEastAsia" w:eastAsiaTheme="majorEastAsia" w:hAnsiTheme="majorEastAsia" w:cs="宋体" w:hint="eastAsia"/>
          <w:sz w:val="28"/>
          <w:szCs w:val="28"/>
        </w:rPr>
        <w:t>推理部分</w:t>
      </w:r>
      <w:r w:rsidR="00004590">
        <w:rPr>
          <w:rFonts w:asciiTheme="majorEastAsia" w:eastAsiaTheme="majorEastAsia" w:hAnsiTheme="majorEastAsia" w:cs="宋体" w:hint="eastAsia"/>
          <w:sz w:val="28"/>
          <w:szCs w:val="28"/>
        </w:rPr>
        <w:t>依次</w:t>
      </w:r>
      <w:r>
        <w:rPr>
          <w:rFonts w:asciiTheme="majorEastAsia" w:eastAsiaTheme="majorEastAsia" w:hAnsiTheme="majorEastAsia" w:cs="宋体" w:hint="eastAsia"/>
          <w:sz w:val="28"/>
          <w:szCs w:val="28"/>
        </w:rPr>
        <w:t>调用了两个模型进行推理</w:t>
      </w:r>
      <w:r w:rsidR="00F104CF">
        <w:rPr>
          <w:rFonts w:asciiTheme="majorEastAsia" w:eastAsiaTheme="majorEastAsia" w:hAnsiTheme="majorEastAsia" w:cs="宋体" w:hint="eastAsia"/>
          <w:sz w:val="28"/>
          <w:szCs w:val="28"/>
        </w:rPr>
        <w:t>，首先检测出</w:t>
      </w:r>
      <w:r w:rsidR="000700E7">
        <w:rPr>
          <w:rFonts w:asciiTheme="majorEastAsia" w:eastAsiaTheme="majorEastAsia" w:hAnsiTheme="majorEastAsia" w:cs="宋体" w:hint="eastAsia"/>
          <w:sz w:val="28"/>
          <w:szCs w:val="28"/>
        </w:rPr>
        <w:t>人脸，</w:t>
      </w:r>
      <w:r w:rsidR="003649CC">
        <w:rPr>
          <w:rFonts w:asciiTheme="majorEastAsia" w:eastAsiaTheme="majorEastAsia" w:hAnsiTheme="majorEastAsia" w:cs="宋体" w:hint="eastAsia"/>
          <w:sz w:val="28"/>
          <w:szCs w:val="28"/>
        </w:rPr>
        <w:t>根据</w:t>
      </w:r>
      <w:r w:rsidR="00416E15">
        <w:rPr>
          <w:rFonts w:asciiTheme="majorEastAsia" w:eastAsiaTheme="majorEastAsia" w:hAnsiTheme="majorEastAsia" w:cs="宋体" w:hint="eastAsia"/>
          <w:sz w:val="28"/>
          <w:szCs w:val="28"/>
        </w:rPr>
        <w:t>人脸框的坐标</w:t>
      </w:r>
      <w:r w:rsidR="008A14B2">
        <w:rPr>
          <w:rFonts w:asciiTheme="majorEastAsia" w:eastAsiaTheme="majorEastAsia" w:hAnsiTheme="majorEastAsia" w:cs="宋体" w:hint="eastAsia"/>
          <w:sz w:val="28"/>
          <w:szCs w:val="28"/>
        </w:rPr>
        <w:t>crop出人脸图片数据</w:t>
      </w:r>
      <w:r w:rsidR="000700E7">
        <w:rPr>
          <w:rFonts w:asciiTheme="majorEastAsia" w:eastAsiaTheme="majorEastAsia" w:hAnsiTheme="majorEastAsia" w:cs="宋体" w:hint="eastAsia"/>
          <w:sz w:val="28"/>
          <w:szCs w:val="28"/>
        </w:rPr>
        <w:t>之后</w:t>
      </w:r>
      <w:r w:rsidR="00B51F31">
        <w:rPr>
          <w:rFonts w:asciiTheme="majorEastAsia" w:eastAsiaTheme="majorEastAsia" w:hAnsiTheme="majorEastAsia" w:cs="宋体" w:hint="eastAsia"/>
          <w:sz w:val="28"/>
          <w:szCs w:val="28"/>
        </w:rPr>
        <w:t>将检测</w:t>
      </w:r>
      <w:r w:rsidR="00E07D1F">
        <w:rPr>
          <w:rFonts w:asciiTheme="majorEastAsia" w:eastAsiaTheme="majorEastAsia" w:hAnsiTheme="majorEastAsia" w:cs="宋体" w:hint="eastAsia"/>
          <w:sz w:val="28"/>
          <w:szCs w:val="28"/>
        </w:rPr>
        <w:t>出的人脸</w:t>
      </w:r>
      <w:r w:rsidR="00D83867">
        <w:rPr>
          <w:rFonts w:asciiTheme="majorEastAsia" w:eastAsiaTheme="majorEastAsia" w:hAnsiTheme="majorEastAsia" w:cs="宋体" w:hint="eastAsia"/>
          <w:sz w:val="28"/>
          <w:szCs w:val="28"/>
        </w:rPr>
        <w:t>图片数据</w:t>
      </w:r>
      <w:r w:rsidR="002663A1">
        <w:rPr>
          <w:rFonts w:asciiTheme="majorEastAsia" w:eastAsiaTheme="majorEastAsia" w:hAnsiTheme="majorEastAsia" w:cs="宋体" w:hint="eastAsia"/>
          <w:sz w:val="28"/>
          <w:szCs w:val="28"/>
        </w:rPr>
        <w:t>再送</w:t>
      </w:r>
      <w:r w:rsidR="005C266F">
        <w:rPr>
          <w:rFonts w:asciiTheme="majorEastAsia" w:eastAsiaTheme="majorEastAsia" w:hAnsiTheme="majorEastAsia" w:cs="宋体" w:hint="eastAsia"/>
          <w:sz w:val="28"/>
          <w:szCs w:val="28"/>
        </w:rPr>
        <w:t>入到</w:t>
      </w:r>
      <w:r w:rsidR="0081581A">
        <w:rPr>
          <w:rFonts w:asciiTheme="majorEastAsia" w:eastAsiaTheme="majorEastAsia" w:hAnsiTheme="majorEastAsia" w:cs="宋体" w:hint="eastAsia"/>
          <w:sz w:val="28"/>
          <w:szCs w:val="28"/>
        </w:rPr>
        <w:t>头部姿势检测模型</w:t>
      </w:r>
      <w:r w:rsidR="00172C14">
        <w:rPr>
          <w:rFonts w:asciiTheme="majorEastAsia" w:eastAsiaTheme="majorEastAsia" w:hAnsiTheme="majorEastAsia" w:cs="宋体" w:hint="eastAsia"/>
          <w:sz w:val="28"/>
          <w:szCs w:val="28"/>
        </w:rPr>
        <w:t>，识别出面部68个关键点和此时的头部</w:t>
      </w:r>
      <w:r w:rsidR="001D7076">
        <w:rPr>
          <w:rFonts w:asciiTheme="majorEastAsia" w:eastAsiaTheme="majorEastAsia" w:hAnsiTheme="majorEastAsia" w:cs="宋体" w:hint="eastAsia"/>
          <w:sz w:val="28"/>
          <w:szCs w:val="28"/>
        </w:rPr>
        <w:t>的三个旋转角度值</w:t>
      </w:r>
      <w:r w:rsidR="00643F03">
        <w:rPr>
          <w:rFonts w:asciiTheme="majorEastAsia" w:eastAsiaTheme="majorEastAsia" w:hAnsiTheme="majorEastAsia" w:cs="宋体" w:hint="eastAsia"/>
          <w:sz w:val="28"/>
          <w:szCs w:val="28"/>
        </w:rPr>
        <w:t>。</w:t>
      </w:r>
    </w:p>
    <w:p w14:paraId="4D96A3DE" w14:textId="77777777" w:rsidR="00CF7733" w:rsidRDefault="00ED6C40">
      <w:pPr>
        <w:pStyle w:val="ab"/>
        <w:numPr>
          <w:ilvl w:val="0"/>
          <w:numId w:val="1"/>
        </w:numPr>
        <w:spacing w:line="276" w:lineRule="auto"/>
        <w:ind w:firstLineChars="0"/>
        <w:rPr>
          <w:rFonts w:asciiTheme="majorEastAsia" w:eastAsiaTheme="majorEastAsia" w:hAnsiTheme="majorEastAsia" w:cs="宋体"/>
          <w:b/>
          <w:bCs/>
          <w:sz w:val="28"/>
          <w:szCs w:val="28"/>
        </w:rPr>
      </w:pPr>
      <w:r>
        <w:rPr>
          <w:rFonts w:asciiTheme="majorEastAsia" w:eastAsiaTheme="majorEastAsia" w:hAnsiTheme="majorEastAsia" w:cs="宋体"/>
          <w:b/>
          <w:bCs/>
          <w:sz w:val="28"/>
          <w:szCs w:val="28"/>
        </w:rPr>
        <w:t>后处理</w:t>
      </w:r>
      <w:r>
        <w:rPr>
          <w:rFonts w:asciiTheme="majorEastAsia" w:eastAsiaTheme="majorEastAsia" w:hAnsiTheme="majorEastAsia" w:cs="宋体" w:hint="eastAsia"/>
          <w:b/>
          <w:bCs/>
          <w:sz w:val="28"/>
          <w:szCs w:val="28"/>
        </w:rPr>
        <w:t>部分</w:t>
      </w:r>
    </w:p>
    <w:p w14:paraId="2719483A" w14:textId="72C2F098" w:rsidR="00CF7733" w:rsidRDefault="00F67F11">
      <w:pPr>
        <w:pStyle w:val="ab"/>
        <w:spacing w:line="276" w:lineRule="auto"/>
        <w:ind w:left="1140" w:firstLineChars="0" w:firstLine="417"/>
        <w:rPr>
          <w:rFonts w:asciiTheme="majorEastAsia" w:eastAsiaTheme="majorEastAsia" w:hAnsiTheme="majorEastAsia" w:cs="宋体"/>
          <w:sz w:val="28"/>
          <w:szCs w:val="28"/>
        </w:rPr>
      </w:pPr>
      <w:r w:rsidRPr="00F67F11">
        <w:rPr>
          <w:rFonts w:asciiTheme="majorEastAsia" w:eastAsiaTheme="majorEastAsia" w:hAnsiTheme="majorEastAsia" w:cs="宋体"/>
          <w:sz w:val="28"/>
          <w:szCs w:val="28"/>
        </w:rPr>
        <w:t>后处理模块接收上一步关键点定位引擎的推理结果与摄像头图像，将定位信息结果添加到Presenter Server记录检测目标位置信息的数据结构DetectionResult类中，作为摄像头图像的检测结果，通过调用Presenter Agent的API发送到UI Host上部署的Presenter Server服务进程。Presenter Server根据接收到的推理结果，并将图像信息发送给Web UI。</w:t>
      </w:r>
    </w:p>
    <w:p w14:paraId="0FF4A4FA" w14:textId="77777777" w:rsidR="00CF7733" w:rsidRDefault="00ED6C40">
      <w:pPr>
        <w:pStyle w:val="2"/>
        <w:spacing w:line="276" w:lineRule="auto"/>
      </w:pPr>
      <w:bookmarkStart w:id="27" w:name="_Toc27149021"/>
      <w:bookmarkStart w:id="28" w:name="_Toc27149365"/>
      <w:bookmarkStart w:id="29" w:name="_Toc29827032"/>
      <w:r>
        <w:t xml:space="preserve">4 </w:t>
      </w:r>
      <w:r>
        <w:t>结果</w:t>
      </w:r>
      <w:bookmarkEnd w:id="27"/>
      <w:bookmarkEnd w:id="28"/>
      <w:bookmarkEnd w:id="29"/>
    </w:p>
    <w:p w14:paraId="3769BE5F" w14:textId="77777777" w:rsidR="00CF7733" w:rsidRDefault="00ED6C40">
      <w:pPr>
        <w:spacing w:line="276" w:lineRule="auto"/>
        <w:rPr>
          <w:rFonts w:asciiTheme="majorEastAsia" w:eastAsiaTheme="majorEastAsia" w:hAnsiTheme="majorEastAsia" w:cs="宋体"/>
          <w:sz w:val="28"/>
          <w:szCs w:val="28"/>
        </w:rPr>
      </w:pPr>
      <w:r>
        <w:rPr>
          <w:rFonts w:asciiTheme="majorEastAsia" w:eastAsiaTheme="majorEastAsia" w:hAnsiTheme="majorEastAsia" w:cs="宋体"/>
          <w:sz w:val="28"/>
          <w:szCs w:val="28"/>
        </w:rPr>
        <w:t>输入MP4视频时，推理结果展示如</w:t>
      </w:r>
      <w:r>
        <w:rPr>
          <w:rFonts w:asciiTheme="majorEastAsia" w:eastAsiaTheme="majorEastAsia" w:hAnsiTheme="majorEastAsia" w:cs="宋体" w:hint="eastAsia"/>
          <w:sz w:val="28"/>
          <w:szCs w:val="28"/>
        </w:rPr>
        <w:t>图3</w:t>
      </w:r>
      <w:r>
        <w:rPr>
          <w:rFonts w:asciiTheme="majorEastAsia" w:eastAsiaTheme="majorEastAsia" w:hAnsiTheme="majorEastAsia" w:cs="宋体"/>
          <w:sz w:val="28"/>
          <w:szCs w:val="28"/>
        </w:rPr>
        <w:t>下：</w:t>
      </w:r>
    </w:p>
    <w:p w14:paraId="6EB91B26" w14:textId="77777777" w:rsidR="00CF7733" w:rsidRPr="00B26175" w:rsidRDefault="00CF211C" w:rsidP="00B26175">
      <w:pPr>
        <w:spacing w:line="276" w:lineRule="auto"/>
        <w:jc w:val="center"/>
        <w:rPr>
          <w:rFonts w:ascii="宋体" w:eastAsia="宋体" w:hAnsi="宋体" w:cs="Times New Roman"/>
          <w:sz w:val="21"/>
          <w:szCs w:val="21"/>
        </w:rPr>
      </w:pPr>
      <w:r>
        <w:rPr>
          <w:noProof/>
        </w:rPr>
        <w:drawing>
          <wp:inline distT="0" distB="0" distL="0" distR="0" wp14:anchorId="66CB7038" wp14:editId="5BC4747D">
            <wp:extent cx="6120130" cy="32226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130" cy="3222625"/>
                    </a:xfrm>
                    <a:prstGeom prst="rect">
                      <a:avLst/>
                    </a:prstGeom>
                  </pic:spPr>
                </pic:pic>
              </a:graphicData>
            </a:graphic>
          </wp:inline>
        </w:drawing>
      </w:r>
    </w:p>
    <w:p w14:paraId="4E537C70" w14:textId="02EDA65C" w:rsidR="00CF7733" w:rsidRDefault="00ED6C40">
      <w:pPr>
        <w:spacing w:line="276" w:lineRule="auto"/>
        <w:ind w:firstLineChars="200" w:firstLine="560"/>
        <w:jc w:val="center"/>
        <w:rPr>
          <w:rFonts w:asciiTheme="majorEastAsia" w:eastAsiaTheme="majorEastAsia" w:hAnsiTheme="majorEastAsia" w:cs="宋体"/>
          <w:sz w:val="28"/>
          <w:szCs w:val="28"/>
        </w:rPr>
      </w:pPr>
      <w:r>
        <w:rPr>
          <w:rFonts w:asciiTheme="majorEastAsia" w:eastAsiaTheme="majorEastAsia" w:hAnsiTheme="majorEastAsia" w:cs="宋体" w:hint="eastAsia"/>
          <w:sz w:val="28"/>
          <w:szCs w:val="28"/>
        </w:rPr>
        <w:lastRenderedPageBreak/>
        <w:t>图3</w:t>
      </w:r>
      <w:r>
        <w:rPr>
          <w:rFonts w:asciiTheme="majorEastAsia" w:eastAsiaTheme="majorEastAsia" w:hAnsiTheme="majorEastAsia" w:cs="宋体"/>
          <w:sz w:val="28"/>
          <w:szCs w:val="28"/>
        </w:rPr>
        <w:t xml:space="preserve"> </w:t>
      </w:r>
      <w:r>
        <w:rPr>
          <w:rFonts w:asciiTheme="majorEastAsia" w:eastAsiaTheme="majorEastAsia" w:hAnsiTheme="majorEastAsia" w:cs="宋体" w:hint="eastAsia"/>
          <w:sz w:val="28"/>
          <w:szCs w:val="28"/>
        </w:rPr>
        <w:t>推理结果展示图</w:t>
      </w:r>
    </w:p>
    <w:p w14:paraId="7213BD1C" w14:textId="632942A8" w:rsidR="00CF211C" w:rsidRDefault="00CF211C" w:rsidP="00CF211C">
      <w:pPr>
        <w:spacing w:line="276" w:lineRule="auto"/>
        <w:rPr>
          <w:rFonts w:asciiTheme="majorEastAsia" w:eastAsiaTheme="majorEastAsia" w:hAnsiTheme="majorEastAsia" w:cs="宋体"/>
          <w:sz w:val="28"/>
          <w:szCs w:val="28"/>
        </w:rPr>
      </w:pPr>
      <w:r>
        <w:rPr>
          <w:rFonts w:asciiTheme="majorEastAsia" w:eastAsiaTheme="majorEastAsia" w:hAnsiTheme="majorEastAsia" w:cs="宋体" w:hint="eastAsia"/>
          <w:sz w:val="28"/>
          <w:szCs w:val="28"/>
        </w:rPr>
        <w:t>输入RTSP流时，推理结果如图4所示</w:t>
      </w:r>
    </w:p>
    <w:p w14:paraId="40EF2583" w14:textId="7C29014D" w:rsidR="00CF211C" w:rsidRDefault="00D97C5C" w:rsidP="00CF211C">
      <w:pPr>
        <w:spacing w:line="276" w:lineRule="auto"/>
        <w:rPr>
          <w:rFonts w:asciiTheme="majorEastAsia" w:eastAsiaTheme="majorEastAsia" w:hAnsiTheme="majorEastAsia" w:cs="宋体"/>
          <w:sz w:val="28"/>
          <w:szCs w:val="28"/>
        </w:rPr>
      </w:pPr>
      <w:r>
        <w:rPr>
          <w:noProof/>
        </w:rPr>
        <w:drawing>
          <wp:inline distT="0" distB="0" distL="0" distR="0" wp14:anchorId="4A7C88BE" wp14:editId="1CA8EF40">
            <wp:extent cx="6120130" cy="32099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3209925"/>
                    </a:xfrm>
                    <a:prstGeom prst="rect">
                      <a:avLst/>
                    </a:prstGeom>
                  </pic:spPr>
                </pic:pic>
              </a:graphicData>
            </a:graphic>
          </wp:inline>
        </w:drawing>
      </w:r>
    </w:p>
    <w:p w14:paraId="4C23DDBC" w14:textId="16829009" w:rsidR="00B32CD1" w:rsidRDefault="00B32CD1" w:rsidP="00CF211C">
      <w:pPr>
        <w:spacing w:line="276" w:lineRule="auto"/>
        <w:rPr>
          <w:rFonts w:asciiTheme="majorEastAsia" w:eastAsiaTheme="majorEastAsia" w:hAnsiTheme="majorEastAsia" w:cs="宋体" w:hint="eastAsia"/>
          <w:sz w:val="28"/>
          <w:szCs w:val="28"/>
        </w:rPr>
      </w:pPr>
      <w:r>
        <w:rPr>
          <w:rFonts w:asciiTheme="majorEastAsia" w:eastAsiaTheme="majorEastAsia" w:hAnsiTheme="majorEastAsia" w:cs="宋体" w:hint="eastAsia"/>
          <w:sz w:val="28"/>
          <w:szCs w:val="28"/>
        </w:rPr>
        <w:t>如图所示，一秒可以处理9-11张图片。FPS为9-11.</w:t>
      </w:r>
      <w:bookmarkStart w:id="30" w:name="_GoBack"/>
      <w:bookmarkEnd w:id="30"/>
    </w:p>
    <w:p w14:paraId="7F5FD5DA" w14:textId="77777777" w:rsidR="00CF7733" w:rsidRDefault="00ED6C40">
      <w:pPr>
        <w:pStyle w:val="2"/>
        <w:spacing w:line="276" w:lineRule="auto"/>
      </w:pPr>
      <w:bookmarkStart w:id="31" w:name="_Toc27149022"/>
      <w:bookmarkStart w:id="32" w:name="_Toc27149366"/>
      <w:bookmarkStart w:id="33" w:name="_Toc29827033"/>
      <w:r>
        <w:t xml:space="preserve">5 </w:t>
      </w:r>
      <w:r>
        <w:t>关键代码说明</w:t>
      </w:r>
      <w:bookmarkEnd w:id="31"/>
      <w:bookmarkEnd w:id="32"/>
      <w:bookmarkEnd w:id="33"/>
    </w:p>
    <w:p w14:paraId="1A9C0834" w14:textId="77777777" w:rsidR="00CF7733" w:rsidRDefault="00ED6C40">
      <w:pPr>
        <w:pStyle w:val="3"/>
        <w:rPr>
          <w:sz w:val="28"/>
          <w:szCs w:val="32"/>
        </w:rPr>
      </w:pPr>
      <w:bookmarkStart w:id="34" w:name="_Toc29827034"/>
      <w:r>
        <w:rPr>
          <w:sz w:val="28"/>
          <w:szCs w:val="32"/>
        </w:rPr>
        <w:t xml:space="preserve">5.1 </w:t>
      </w:r>
      <w:r>
        <w:rPr>
          <w:rFonts w:ascii="宋体" w:eastAsia="宋体" w:hAnsi="宋体" w:cs="宋体" w:hint="eastAsia"/>
          <w:sz w:val="28"/>
          <w:szCs w:val="32"/>
        </w:rPr>
        <w:t>视频解码部分核心代码</w:t>
      </w:r>
      <w:bookmarkEnd w:id="34"/>
    </w:p>
    <w:p w14:paraId="6EF37E0B" w14:textId="77777777" w:rsidR="00CF7733" w:rsidRDefault="00ED6C40">
      <w:r>
        <w:t>lenofUrl = len(sys.argv)</w:t>
      </w:r>
    </w:p>
    <w:p w14:paraId="0E374CF5" w14:textId="77777777" w:rsidR="00CF7733" w:rsidRDefault="00ED6C40">
      <w:r>
        <w:t>if lenofUrl &lt;= 1:</w:t>
      </w:r>
    </w:p>
    <w:p w14:paraId="7A900846" w14:textId="77777777" w:rsidR="00CF7733" w:rsidRDefault="00ED6C40">
      <w:r>
        <w:t xml:space="preserve">    print("[ERROR] Please input mp4/Rtsp URL")</w:t>
      </w:r>
    </w:p>
    <w:p w14:paraId="029A6B41" w14:textId="77777777" w:rsidR="00CF7733" w:rsidRDefault="00ED6C40">
      <w:r>
        <w:t xml:space="preserve">    exit()</w:t>
      </w:r>
    </w:p>
    <w:p w14:paraId="79115FF8" w14:textId="77777777" w:rsidR="00CF7733" w:rsidRDefault="00ED6C40">
      <w:r>
        <w:t>elif lenofUrl &gt;= 3:</w:t>
      </w:r>
    </w:p>
    <w:p w14:paraId="2A9BB89D" w14:textId="77777777" w:rsidR="00CF7733" w:rsidRDefault="00ED6C40">
      <w:r>
        <w:t xml:space="preserve">    print("[ERROR] param input Error")</w:t>
      </w:r>
    </w:p>
    <w:p w14:paraId="330631D5" w14:textId="77777777" w:rsidR="00CF7733" w:rsidRDefault="00ED6C40">
      <w:r>
        <w:t xml:space="preserve">    exit()</w:t>
      </w:r>
    </w:p>
    <w:p w14:paraId="0FB28735" w14:textId="77777777" w:rsidR="00CF7733" w:rsidRDefault="00ED6C40">
      <w:r>
        <w:t>URL = sys.argv[1]</w:t>
      </w:r>
    </w:p>
    <w:p w14:paraId="4EF9B307" w14:textId="77777777" w:rsidR="00CF7733" w:rsidRDefault="00ED6C40">
      <w:r>
        <w:t>URL1 = re.match('rtsp://', URL)</w:t>
      </w:r>
    </w:p>
    <w:p w14:paraId="5C55E4EA" w14:textId="77777777" w:rsidR="00CF7733" w:rsidRDefault="00ED6C40">
      <w:r>
        <w:t>URL2 = re.search('.mp4', URL)</w:t>
      </w:r>
    </w:p>
    <w:p w14:paraId="663BC8E3" w14:textId="77777777" w:rsidR="00CF7733" w:rsidRDefault="00ED6C40">
      <w:r>
        <w:t>if URL1 is None:</w:t>
      </w:r>
    </w:p>
    <w:p w14:paraId="1E968B2D" w14:textId="77777777" w:rsidR="00CF7733" w:rsidRDefault="00ED6C40">
      <w:r>
        <w:t xml:space="preserve">    if URL2 is None:</w:t>
      </w:r>
    </w:p>
    <w:p w14:paraId="1066079B" w14:textId="77777777" w:rsidR="00CF7733" w:rsidRDefault="00ED6C40">
      <w:r>
        <w:t xml:space="preserve">        print("[ERROR] should input correct URL")</w:t>
      </w:r>
    </w:p>
    <w:p w14:paraId="353E7903" w14:textId="77777777" w:rsidR="00CF7733" w:rsidRDefault="00ED6C40">
      <w:r>
        <w:t xml:space="preserve">        exit()</w:t>
      </w:r>
    </w:p>
    <w:p w14:paraId="38B5284E" w14:textId="77777777" w:rsidR="00CF7733" w:rsidRDefault="00ED6C40">
      <w:r>
        <w:t xml:space="preserve">    else:</w:t>
      </w:r>
    </w:p>
    <w:p w14:paraId="18D8055D" w14:textId="77777777" w:rsidR="00CF7733" w:rsidRDefault="00ED6C40">
      <w:r>
        <w:t xml:space="preserve">        mp4_url = True</w:t>
      </w:r>
    </w:p>
    <w:p w14:paraId="32529023" w14:textId="77777777" w:rsidR="00CF7733" w:rsidRDefault="00ED6C40">
      <w:r>
        <w:t>else:</w:t>
      </w:r>
    </w:p>
    <w:p w14:paraId="24704FE8" w14:textId="77777777" w:rsidR="00CF7733" w:rsidRDefault="00ED6C40">
      <w:r>
        <w:t xml:space="preserve">    mp4_url = False</w:t>
      </w:r>
    </w:p>
    <w:p w14:paraId="03B62BCF" w14:textId="77777777" w:rsidR="00CF7733" w:rsidRDefault="00CF7733"/>
    <w:p w14:paraId="760523A9" w14:textId="76A6FCFF" w:rsidR="00CF7733" w:rsidRDefault="00435A26">
      <w:r w:rsidRPr="00435A26">
        <w:t>face_app = face_inference.FaceInference()</w:t>
      </w:r>
      <w:r w:rsidR="00ED6C40">
        <w:t>crowd_counting_app.clientsocket = client.PresenterSocketClient(("192.168.1.122", 7006), 5, None)</w:t>
      </w:r>
    </w:p>
    <w:p w14:paraId="3E36044E" w14:textId="13BAAA4B" w:rsidR="00CF7733" w:rsidRDefault="00ED6C40">
      <w:r>
        <w:t>thread_1 = threading.Thread(target=</w:t>
      </w:r>
      <w:r w:rsidR="00435A26" w:rsidRPr="00435A26">
        <w:t xml:space="preserve"> face_app</w:t>
      </w:r>
      <w:r>
        <w:t>.clientsocket.start_connect)</w:t>
      </w:r>
    </w:p>
    <w:p w14:paraId="394FEC31" w14:textId="77777777" w:rsidR="00CF7733" w:rsidRDefault="00ED6C40">
      <w:r>
        <w:lastRenderedPageBreak/>
        <w:t>thread_1.setDaemon(True)</w:t>
      </w:r>
    </w:p>
    <w:p w14:paraId="4A24F50F" w14:textId="77777777" w:rsidR="00CF7733" w:rsidRDefault="00ED6C40">
      <w:r>
        <w:t>thread_1.start()</w:t>
      </w:r>
    </w:p>
    <w:p w14:paraId="06DA1173" w14:textId="77777777" w:rsidR="00CF7733" w:rsidRDefault="00CF7733"/>
    <w:p w14:paraId="76DC29D0" w14:textId="77777777" w:rsidR="00CF7733" w:rsidRDefault="00ED6C40">
      <w:r>
        <w:t>time.sleep(0.1)</w:t>
      </w:r>
    </w:p>
    <w:p w14:paraId="773D03E0" w14:textId="77777777" w:rsidR="00CF7733" w:rsidRDefault="00CF7733"/>
    <w:p w14:paraId="7ACA9731" w14:textId="253B4775" w:rsidR="00CF7733" w:rsidRDefault="00ED6C40">
      <w:r>
        <w:t xml:space="preserve">if </w:t>
      </w:r>
      <w:r w:rsidR="0099518D" w:rsidRPr="00435A26">
        <w:t xml:space="preserve">face_app </w:t>
      </w:r>
      <w:r w:rsidR="00804DE1">
        <w:rPr>
          <w:rFonts w:ascii="宋体" w:eastAsia="宋体" w:hAnsi="宋体" w:cs="宋体" w:hint="eastAsia"/>
        </w:rPr>
        <w:t>.</w:t>
      </w:r>
      <w:r>
        <w:t>graph is None:</w:t>
      </w:r>
    </w:p>
    <w:p w14:paraId="49172584" w14:textId="77777777" w:rsidR="00CF7733" w:rsidRDefault="00ED6C40">
      <w:r>
        <w:t xml:space="preserve">    print("creat graph fail")</w:t>
      </w:r>
    </w:p>
    <w:p w14:paraId="18071664" w14:textId="77777777" w:rsidR="00CF7733" w:rsidRDefault="00ED6C40">
      <w:r>
        <w:t xml:space="preserve">    sys.exit(1)</w:t>
      </w:r>
    </w:p>
    <w:p w14:paraId="62F2C135" w14:textId="77777777" w:rsidR="00CF7733" w:rsidRDefault="00CF7733"/>
    <w:p w14:paraId="15EB0804" w14:textId="77777777" w:rsidR="00CF7733" w:rsidRDefault="00ED6C40">
      <w:r>
        <w:t>channel_manager = ChannelManager.ChannelManager()</w:t>
      </w:r>
    </w:p>
    <w:p w14:paraId="749F3B4B" w14:textId="77777777" w:rsidR="00CF7733" w:rsidRDefault="00ED6C40">
      <w:r>
        <w:t>data = channel_manager.OpenChannel()</w:t>
      </w:r>
    </w:p>
    <w:p w14:paraId="1BB2B525" w14:textId="77777777" w:rsidR="00CF7733" w:rsidRDefault="00ED6C40">
      <w:r>
        <w:t>if crowd_counting_app.clientsocket is None:</w:t>
      </w:r>
    </w:p>
    <w:p w14:paraId="31DBFA86" w14:textId="77777777" w:rsidR="00CF7733" w:rsidRDefault="00ED6C40">
      <w:r>
        <w:t xml:space="preserve">    print('detection_app.clientsocket is None')</w:t>
      </w:r>
    </w:p>
    <w:p w14:paraId="5F26B55A" w14:textId="77777777" w:rsidR="00CF7733" w:rsidRDefault="00ED6C40">
      <w:r>
        <w:t xml:space="preserve">    exit()</w:t>
      </w:r>
    </w:p>
    <w:p w14:paraId="6B083341" w14:textId="77777777" w:rsidR="00CF7733" w:rsidRDefault="00CF7733"/>
    <w:p w14:paraId="34A34498" w14:textId="7C7A7AF7" w:rsidR="00CF7733" w:rsidRDefault="004379CA">
      <w:r w:rsidRPr="00435A26">
        <w:t>face_app</w:t>
      </w:r>
      <w:r w:rsidR="00ED6C40">
        <w:t>.clientsocket.send_data(data)</w:t>
      </w:r>
    </w:p>
    <w:p w14:paraId="768B37FC" w14:textId="77777777" w:rsidR="00CF7733" w:rsidRDefault="00CF7733"/>
    <w:p w14:paraId="55EFA44C" w14:textId="77777777" w:rsidR="00CF7733" w:rsidRDefault="00CF7733"/>
    <w:p w14:paraId="657EEB39" w14:textId="77777777" w:rsidR="00CF7733" w:rsidRDefault="00ED6C40">
      <w:r>
        <w:t>cap = cv2.VideoCapture(URL)</w:t>
      </w:r>
    </w:p>
    <w:p w14:paraId="5112CDF6" w14:textId="77777777" w:rsidR="00CF7733" w:rsidRDefault="00ED6C40">
      <w:r>
        <w:t>ret, frame = cap.read()</w:t>
      </w:r>
    </w:p>
    <w:p w14:paraId="5974318E" w14:textId="77777777" w:rsidR="00CF7733" w:rsidRDefault="00CF7733"/>
    <w:p w14:paraId="599DF099" w14:textId="77777777" w:rsidR="00CF7733" w:rsidRDefault="00ED6C40">
      <w:r>
        <w:t>if mp4_url:</w:t>
      </w:r>
    </w:p>
    <w:p w14:paraId="1B23F986" w14:textId="77777777" w:rsidR="00CF7733" w:rsidRDefault="00ED6C40">
      <w:r>
        <w:t xml:space="preserve">    try:</w:t>
      </w:r>
    </w:p>
    <w:p w14:paraId="4E283849" w14:textId="77777777" w:rsidR="00CF7733" w:rsidRDefault="00ED6C40">
      <w:r>
        <w:t xml:space="preserve">        while ret:</w:t>
      </w:r>
    </w:p>
    <w:p w14:paraId="7804219B" w14:textId="13482CFE" w:rsidR="00CF7733" w:rsidRDefault="00ED6C40">
      <w:r>
        <w:t xml:space="preserve">            </w:t>
      </w:r>
      <w:r w:rsidR="00066105" w:rsidRPr="00435A26">
        <w:t>face_app</w:t>
      </w:r>
      <w:r>
        <w:t>.dowork(frame, crowd_counting_app)</w:t>
      </w:r>
    </w:p>
    <w:p w14:paraId="518A3663" w14:textId="77777777" w:rsidR="00CF7733" w:rsidRDefault="00ED6C40">
      <w:r>
        <w:t xml:space="preserve">            ret, frame = cap.read()</w:t>
      </w:r>
    </w:p>
    <w:p w14:paraId="3E555034" w14:textId="77777777" w:rsidR="00CF7733" w:rsidRDefault="00ED6C40">
      <w:r>
        <w:t xml:space="preserve">    except Exception as e:</w:t>
      </w:r>
    </w:p>
    <w:p w14:paraId="69F2A55E" w14:textId="77777777" w:rsidR="00CF7733" w:rsidRDefault="00ED6C40">
      <w:r>
        <w:t xml:space="preserve">        print("ERROR",e)</w:t>
      </w:r>
    </w:p>
    <w:p w14:paraId="1CBEF61F" w14:textId="77777777" w:rsidR="00CF7733" w:rsidRDefault="00ED6C40">
      <w:r>
        <w:t xml:space="preserve">    finally:</w:t>
      </w:r>
    </w:p>
    <w:p w14:paraId="64F4B71C" w14:textId="77777777" w:rsidR="00CF7733" w:rsidRDefault="00ED6C40">
      <w:r>
        <w:t xml:space="preserve">        crowd_counting_app.dispose()</w:t>
      </w:r>
    </w:p>
    <w:p w14:paraId="1B21A1B0" w14:textId="77777777" w:rsidR="00CF7733" w:rsidRDefault="00ED6C40">
      <w:r>
        <w:t>else:</w:t>
      </w:r>
    </w:p>
    <w:p w14:paraId="7444A1B8" w14:textId="77777777" w:rsidR="00CF7733" w:rsidRDefault="00ED6C40">
      <w:r>
        <w:t xml:space="preserve">    rtsp_queue = client.Queue()</w:t>
      </w:r>
    </w:p>
    <w:p w14:paraId="07FD064F" w14:textId="47503B5B" w:rsidR="00CF7733" w:rsidRDefault="00ED6C40">
      <w:r>
        <w:t xml:space="preserve">    sub_thread = threading.Thread(target=</w:t>
      </w:r>
      <w:r w:rsidR="005B47BE" w:rsidRPr="005B47BE">
        <w:t xml:space="preserve"> </w:t>
      </w:r>
      <w:r w:rsidR="005B47BE" w:rsidRPr="00435A26">
        <w:t>face_app</w:t>
      </w:r>
      <w:r>
        <w:t>.sqEngine,args=(rtsp_queue,</w:t>
      </w:r>
      <w:r w:rsidR="00403421" w:rsidRPr="00403421">
        <w:t xml:space="preserve"> </w:t>
      </w:r>
      <w:r w:rsidR="00403421" w:rsidRPr="00435A26">
        <w:t>face_app</w:t>
      </w:r>
      <w:r>
        <w:t>))</w:t>
      </w:r>
    </w:p>
    <w:p w14:paraId="10E7BEEC" w14:textId="77777777" w:rsidR="00CF7733" w:rsidRDefault="00ED6C40">
      <w:r>
        <w:t xml:space="preserve">    sub_thread.setDaemon(True)</w:t>
      </w:r>
    </w:p>
    <w:p w14:paraId="25941C62" w14:textId="77777777" w:rsidR="00CF7733" w:rsidRDefault="00ED6C40">
      <w:r>
        <w:t xml:space="preserve">    sub_thread.start()</w:t>
      </w:r>
    </w:p>
    <w:p w14:paraId="3E119B5E" w14:textId="77777777" w:rsidR="00CF7733" w:rsidRDefault="00ED6C40">
      <w:r>
        <w:t xml:space="preserve">    try:</w:t>
      </w:r>
    </w:p>
    <w:p w14:paraId="44822EBA" w14:textId="77777777" w:rsidR="00CF7733" w:rsidRDefault="00ED6C40">
      <w:r>
        <w:t xml:space="preserve">        while ret:</w:t>
      </w:r>
    </w:p>
    <w:p w14:paraId="51477DA5" w14:textId="77777777" w:rsidR="00CF7733" w:rsidRDefault="00ED6C40">
      <w:r>
        <w:t xml:space="preserve">            rtsp_queue.put(frame)</w:t>
      </w:r>
    </w:p>
    <w:p w14:paraId="3EAC083F" w14:textId="77777777" w:rsidR="00CF7733" w:rsidRDefault="00ED6C40">
      <w:r>
        <w:t xml:space="preserve">            ret, frame = cap.read()</w:t>
      </w:r>
    </w:p>
    <w:p w14:paraId="68C5228A" w14:textId="77777777" w:rsidR="00CF7733" w:rsidRDefault="00ED6C40">
      <w:r>
        <w:t xml:space="preserve">    except Exception as e:</w:t>
      </w:r>
    </w:p>
    <w:p w14:paraId="6DCAF72D" w14:textId="77777777" w:rsidR="00CF7733" w:rsidRDefault="00ED6C40">
      <w:r>
        <w:t xml:space="preserve">        print("ERROR",e)</w:t>
      </w:r>
    </w:p>
    <w:p w14:paraId="1E795A88" w14:textId="77777777" w:rsidR="00CF7733" w:rsidRDefault="00ED6C40">
      <w:r>
        <w:t xml:space="preserve">    finally:</w:t>
      </w:r>
    </w:p>
    <w:p w14:paraId="3092DD83" w14:textId="77777777" w:rsidR="00CF7733" w:rsidRDefault="00ED6C40">
      <w:r>
        <w:t xml:space="preserve">        cv2.destroyAllWindows()</w:t>
      </w:r>
    </w:p>
    <w:p w14:paraId="0D48B6B8" w14:textId="77777777" w:rsidR="00CF7733" w:rsidRDefault="00ED6C40">
      <w:r>
        <w:t xml:space="preserve">        cap.release()</w:t>
      </w:r>
    </w:p>
    <w:p w14:paraId="3996794D" w14:textId="6F0F3F27" w:rsidR="00CF7733" w:rsidRDefault="00ED6C40">
      <w:r>
        <w:t xml:space="preserve">       </w:t>
      </w:r>
      <w:r w:rsidR="00403421" w:rsidRPr="00435A26">
        <w:t>face_app</w:t>
      </w:r>
      <w:r>
        <w:t>.dispose()</w:t>
      </w:r>
    </w:p>
    <w:p w14:paraId="5CB84B40" w14:textId="77777777" w:rsidR="00CF7733" w:rsidRDefault="00CF7733">
      <w:pPr>
        <w:spacing w:line="276" w:lineRule="auto"/>
        <w:rPr>
          <w:rFonts w:ascii="宋体" w:eastAsia="宋体" w:hAnsi="宋体" w:cs="Times New Roman"/>
          <w:sz w:val="21"/>
          <w:szCs w:val="21"/>
        </w:rPr>
      </w:pPr>
    </w:p>
    <w:p w14:paraId="62A22A74" w14:textId="4F5DD998" w:rsidR="00CF7733" w:rsidRDefault="00ED6C40" w:rsidP="00AB1D94">
      <w:pPr>
        <w:pStyle w:val="3"/>
        <w:rPr>
          <w:rFonts w:ascii="宋体" w:eastAsia="宋体" w:hAnsi="宋体" w:cs="宋体"/>
          <w:sz w:val="28"/>
          <w:szCs w:val="32"/>
        </w:rPr>
      </w:pPr>
      <w:bookmarkStart w:id="35" w:name="_Toc29827035"/>
      <w:r>
        <w:rPr>
          <w:sz w:val="28"/>
          <w:szCs w:val="32"/>
        </w:rPr>
        <w:t xml:space="preserve">5.2 </w:t>
      </w:r>
      <w:r w:rsidR="008D7D9F">
        <w:rPr>
          <w:rFonts w:ascii="宋体" w:eastAsia="宋体" w:hAnsi="宋体" w:cs="宋体" w:hint="eastAsia"/>
          <w:sz w:val="28"/>
          <w:szCs w:val="32"/>
        </w:rPr>
        <w:t>人脸检测</w:t>
      </w:r>
      <w:r w:rsidR="00A66B17">
        <w:rPr>
          <w:rFonts w:ascii="宋体" w:eastAsia="宋体" w:hAnsi="宋体" w:cs="宋体" w:hint="eastAsia"/>
          <w:sz w:val="28"/>
          <w:szCs w:val="32"/>
        </w:rPr>
        <w:t>和</w:t>
      </w:r>
      <w:r w:rsidR="005E1DE4">
        <w:rPr>
          <w:rFonts w:ascii="宋体" w:eastAsia="宋体" w:hAnsi="宋体" w:cs="宋体" w:hint="eastAsia"/>
          <w:sz w:val="28"/>
          <w:szCs w:val="32"/>
        </w:rPr>
        <w:t>头部</w:t>
      </w:r>
      <w:r>
        <w:rPr>
          <w:rFonts w:ascii="宋体" w:eastAsia="宋体" w:hAnsi="宋体" w:cs="宋体" w:hint="eastAsia"/>
          <w:sz w:val="28"/>
          <w:szCs w:val="32"/>
        </w:rPr>
        <w:t>推理的核心代码</w:t>
      </w:r>
      <w:bookmarkEnd w:id="35"/>
    </w:p>
    <w:p w14:paraId="1C6755C9" w14:textId="77777777" w:rsidR="00D34F2F" w:rsidRPr="00D34F2F" w:rsidRDefault="00D34F2F" w:rsidP="00D34F2F">
      <w:pPr>
        <w:rPr>
          <w:rFonts w:eastAsiaTheme="minorEastAsia" w:hint="eastAsia"/>
        </w:rPr>
      </w:pPr>
      <w:r w:rsidRPr="00D34F2F">
        <w:rPr>
          <w:rFonts w:eastAsiaTheme="minorEastAsia"/>
        </w:rPr>
        <w:t>class ModelManager(object):</w:t>
      </w:r>
    </w:p>
    <w:p w14:paraId="4352CFBE" w14:textId="77777777" w:rsidR="00D34F2F" w:rsidRPr="00D34F2F" w:rsidRDefault="00D34F2F" w:rsidP="00D34F2F">
      <w:pPr>
        <w:rPr>
          <w:rFonts w:eastAsiaTheme="minorEastAsia" w:hint="eastAsia"/>
        </w:rPr>
      </w:pPr>
      <w:r w:rsidRPr="00D34F2F">
        <w:rPr>
          <w:rFonts w:eastAsiaTheme="minorEastAsia"/>
        </w:rPr>
        <w:t xml:space="preserve">    def __init__(self):</w:t>
      </w:r>
    </w:p>
    <w:p w14:paraId="5AF8900D" w14:textId="77777777" w:rsidR="00D34F2F" w:rsidRPr="00D34F2F" w:rsidRDefault="00D34F2F" w:rsidP="00D34F2F">
      <w:pPr>
        <w:rPr>
          <w:rFonts w:eastAsiaTheme="minorEastAsia" w:hint="eastAsia"/>
        </w:rPr>
      </w:pPr>
      <w:r w:rsidRPr="00D34F2F">
        <w:rPr>
          <w:rFonts w:eastAsiaTheme="minorEastAsia"/>
        </w:rPr>
        <w:lastRenderedPageBreak/>
        <w:t xml:space="preserve">        pass</w:t>
      </w:r>
    </w:p>
    <w:p w14:paraId="0CBB2F5F" w14:textId="77777777" w:rsidR="00D34F2F" w:rsidRPr="00D34F2F" w:rsidRDefault="00D34F2F" w:rsidP="00D34F2F">
      <w:pPr>
        <w:rPr>
          <w:rFonts w:eastAsiaTheme="minorEastAsia" w:hint="eastAsia"/>
        </w:rPr>
      </w:pPr>
    </w:p>
    <w:p w14:paraId="04151187" w14:textId="77777777" w:rsidR="00D34F2F" w:rsidRPr="00D34F2F" w:rsidRDefault="00D34F2F" w:rsidP="00D34F2F">
      <w:pPr>
        <w:rPr>
          <w:rFonts w:eastAsiaTheme="minorEastAsia" w:hint="eastAsia"/>
        </w:rPr>
      </w:pPr>
      <w:r w:rsidRPr="00D34F2F">
        <w:rPr>
          <w:rFonts w:eastAsiaTheme="minorEastAsia"/>
        </w:rPr>
        <w:t xml:space="preserve">    '''</w:t>
      </w:r>
    </w:p>
    <w:p w14:paraId="374E1C7E" w14:textId="77777777" w:rsidR="00D34F2F" w:rsidRPr="00D34F2F" w:rsidRDefault="00D34F2F" w:rsidP="00D34F2F">
      <w:pPr>
        <w:rPr>
          <w:rFonts w:eastAsiaTheme="minorEastAsia" w:hint="eastAsia"/>
        </w:rPr>
      </w:pPr>
      <w:r w:rsidRPr="00D34F2F">
        <w:rPr>
          <w:rFonts w:eastAsiaTheme="minorEastAsia"/>
        </w:rPr>
        <w:t xml:space="preserve">    </w:t>
      </w:r>
      <w:r w:rsidRPr="00D34F2F">
        <w:rPr>
          <w:rFonts w:eastAsiaTheme="minorEastAsia"/>
        </w:rPr>
        <w:t>初始化成功返回</w:t>
      </w:r>
      <w:r w:rsidRPr="00D34F2F">
        <w:rPr>
          <w:rFonts w:eastAsiaTheme="minorEastAsia"/>
        </w:rPr>
        <w:t>Graph</w:t>
      </w:r>
      <w:r w:rsidRPr="00D34F2F">
        <w:rPr>
          <w:rFonts w:eastAsiaTheme="minorEastAsia"/>
        </w:rPr>
        <w:t>实例</w:t>
      </w:r>
      <w:r w:rsidRPr="00D34F2F">
        <w:rPr>
          <w:rFonts w:eastAsiaTheme="minorEastAsia"/>
        </w:rPr>
        <w:t>,</w:t>
      </w:r>
      <w:r w:rsidRPr="00D34F2F">
        <w:rPr>
          <w:rFonts w:eastAsiaTheme="minorEastAsia"/>
        </w:rPr>
        <w:t>初始化失败返回</w:t>
      </w:r>
      <w:r w:rsidRPr="00D34F2F">
        <w:rPr>
          <w:rFonts w:eastAsiaTheme="minorEastAsia"/>
        </w:rPr>
        <w:t>None</w:t>
      </w:r>
    </w:p>
    <w:p w14:paraId="4AA7ED4F" w14:textId="77777777" w:rsidR="00D34F2F" w:rsidRPr="00D34F2F" w:rsidRDefault="00D34F2F" w:rsidP="00D34F2F">
      <w:pPr>
        <w:rPr>
          <w:rFonts w:eastAsiaTheme="minorEastAsia" w:hint="eastAsia"/>
        </w:rPr>
      </w:pPr>
      <w:r w:rsidRPr="00D34F2F">
        <w:rPr>
          <w:rFonts w:eastAsiaTheme="minorEastAsia"/>
        </w:rPr>
        <w:t xml:space="preserve">    '''</w:t>
      </w:r>
    </w:p>
    <w:p w14:paraId="2747B9E1" w14:textId="77777777" w:rsidR="00D34F2F" w:rsidRPr="00D34F2F" w:rsidRDefault="00D34F2F" w:rsidP="00D34F2F">
      <w:pPr>
        <w:rPr>
          <w:rFonts w:eastAsiaTheme="minorEastAsia" w:hint="eastAsia"/>
        </w:rPr>
      </w:pPr>
    </w:p>
    <w:p w14:paraId="05B2BFD6" w14:textId="77777777" w:rsidR="00D34F2F" w:rsidRPr="00D34F2F" w:rsidRDefault="00D34F2F" w:rsidP="00D34F2F">
      <w:pPr>
        <w:rPr>
          <w:rFonts w:eastAsiaTheme="minorEastAsia" w:hint="eastAsia"/>
        </w:rPr>
      </w:pPr>
      <w:r w:rsidRPr="00D34F2F">
        <w:rPr>
          <w:rFonts w:eastAsiaTheme="minorEastAsia"/>
        </w:rPr>
        <w:t xml:space="preserve">    def CreateGraph(self, model,graph_id, model_engine_id):</w:t>
      </w:r>
    </w:p>
    <w:p w14:paraId="35763914" w14:textId="77777777" w:rsidR="00D34F2F" w:rsidRPr="00D34F2F" w:rsidRDefault="00D34F2F" w:rsidP="00D34F2F">
      <w:pPr>
        <w:rPr>
          <w:rFonts w:eastAsiaTheme="minorEastAsia" w:hint="eastAsia"/>
        </w:rPr>
      </w:pPr>
      <w:r w:rsidRPr="00D34F2F">
        <w:rPr>
          <w:rFonts w:eastAsiaTheme="minorEastAsia"/>
        </w:rPr>
        <w:t xml:space="preserve">        # </w:t>
      </w:r>
      <w:r w:rsidRPr="00D34F2F">
        <w:rPr>
          <w:rFonts w:eastAsiaTheme="minorEastAsia"/>
        </w:rPr>
        <w:t>获取</w:t>
      </w:r>
      <w:r w:rsidRPr="00D34F2F">
        <w:rPr>
          <w:rFonts w:eastAsiaTheme="minorEastAsia"/>
        </w:rPr>
        <w:t>Graph</w:t>
      </w:r>
      <w:r w:rsidRPr="00D34F2F">
        <w:rPr>
          <w:rFonts w:eastAsiaTheme="minorEastAsia"/>
        </w:rPr>
        <w:t>实例</w:t>
      </w:r>
    </w:p>
    <w:p w14:paraId="137880EC" w14:textId="77777777" w:rsidR="00D34F2F" w:rsidRPr="00D34F2F" w:rsidRDefault="00D34F2F" w:rsidP="00D34F2F">
      <w:pPr>
        <w:rPr>
          <w:rFonts w:eastAsiaTheme="minorEastAsia" w:hint="eastAsia"/>
        </w:rPr>
      </w:pPr>
      <w:r w:rsidRPr="00D34F2F">
        <w:rPr>
          <w:rFonts w:eastAsiaTheme="minorEastAsia"/>
        </w:rPr>
        <w:t xml:space="preserve">        myGraph = hiai.Graph(hiai.GraphConfig(graph_id = graph_id))</w:t>
      </w:r>
    </w:p>
    <w:p w14:paraId="10F68A3F" w14:textId="77777777" w:rsidR="00D34F2F" w:rsidRPr="00D34F2F" w:rsidRDefault="00D34F2F" w:rsidP="00D34F2F">
      <w:pPr>
        <w:rPr>
          <w:rFonts w:eastAsiaTheme="minorEastAsia" w:hint="eastAsia"/>
        </w:rPr>
      </w:pPr>
      <w:r w:rsidRPr="00D34F2F">
        <w:rPr>
          <w:rFonts w:eastAsiaTheme="minorEastAsia"/>
        </w:rPr>
        <w:t xml:space="preserve">        if myGraph is None:</w:t>
      </w:r>
    </w:p>
    <w:p w14:paraId="5D224251" w14:textId="77777777" w:rsidR="00D34F2F" w:rsidRPr="00D34F2F" w:rsidRDefault="00D34F2F" w:rsidP="00D34F2F">
      <w:pPr>
        <w:rPr>
          <w:rFonts w:eastAsiaTheme="minorEastAsia" w:hint="eastAsia"/>
        </w:rPr>
      </w:pPr>
      <w:r w:rsidRPr="00D34F2F">
        <w:rPr>
          <w:rFonts w:eastAsiaTheme="minorEastAsia"/>
        </w:rPr>
        <w:t xml:space="preserve">            print 'get graph failed'</w:t>
      </w:r>
    </w:p>
    <w:p w14:paraId="0656F672" w14:textId="77777777" w:rsidR="00D34F2F" w:rsidRPr="00D34F2F" w:rsidRDefault="00D34F2F" w:rsidP="00D34F2F">
      <w:pPr>
        <w:rPr>
          <w:rFonts w:eastAsiaTheme="minorEastAsia" w:hint="eastAsia"/>
        </w:rPr>
      </w:pPr>
      <w:r w:rsidRPr="00D34F2F">
        <w:rPr>
          <w:rFonts w:eastAsiaTheme="minorEastAsia"/>
        </w:rPr>
        <w:t xml:space="preserve">            return None</w:t>
      </w:r>
    </w:p>
    <w:p w14:paraId="51391ECC" w14:textId="77777777" w:rsidR="00D34F2F" w:rsidRPr="00D34F2F" w:rsidRDefault="00D34F2F" w:rsidP="00D34F2F">
      <w:pPr>
        <w:rPr>
          <w:rFonts w:eastAsiaTheme="minorEastAsia" w:hint="eastAsia"/>
        </w:rPr>
      </w:pPr>
      <w:r w:rsidRPr="00D34F2F">
        <w:rPr>
          <w:rFonts w:eastAsiaTheme="minorEastAsia"/>
        </w:rPr>
        <w:t xml:space="preserve">        with myGraph.as_default():</w:t>
      </w:r>
    </w:p>
    <w:p w14:paraId="175F5878" w14:textId="77777777" w:rsidR="00D34F2F" w:rsidRPr="00D34F2F" w:rsidRDefault="00D34F2F" w:rsidP="00D34F2F">
      <w:pPr>
        <w:rPr>
          <w:rFonts w:eastAsiaTheme="minorEastAsia" w:hint="eastAsia"/>
        </w:rPr>
      </w:pPr>
      <w:r w:rsidRPr="00D34F2F">
        <w:rPr>
          <w:rFonts w:eastAsiaTheme="minorEastAsia"/>
        </w:rPr>
        <w:t xml:space="preserve">            model_engine = hiai.Engine(hiai.EngineConfig(engine_name='ModelInferenceEngine', side=hiai.HiaiPythonSide.Device,internal_so_name='/lib64/libhiai_python_device2.7.so',engine_id = model_engine_id))</w:t>
      </w:r>
    </w:p>
    <w:p w14:paraId="3FD1BDB3" w14:textId="77777777" w:rsidR="00D34F2F" w:rsidRPr="00D34F2F" w:rsidRDefault="00D34F2F" w:rsidP="00D34F2F">
      <w:pPr>
        <w:rPr>
          <w:rFonts w:eastAsiaTheme="minorEastAsia" w:hint="eastAsia"/>
        </w:rPr>
      </w:pPr>
      <w:r w:rsidRPr="00D34F2F">
        <w:rPr>
          <w:rFonts w:eastAsiaTheme="minorEastAsia"/>
        </w:rPr>
        <w:t xml:space="preserve">            if model_engine is None:</w:t>
      </w:r>
    </w:p>
    <w:p w14:paraId="6C674827" w14:textId="77777777" w:rsidR="00D34F2F" w:rsidRPr="00D34F2F" w:rsidRDefault="00D34F2F" w:rsidP="00D34F2F">
      <w:pPr>
        <w:rPr>
          <w:rFonts w:eastAsiaTheme="minorEastAsia" w:hint="eastAsia"/>
        </w:rPr>
      </w:pPr>
      <w:r w:rsidRPr="00D34F2F">
        <w:rPr>
          <w:rFonts w:eastAsiaTheme="minorEastAsia"/>
        </w:rPr>
        <w:t xml:space="preserve">                print 'get model_engine failed'</w:t>
      </w:r>
    </w:p>
    <w:p w14:paraId="5147EEFC" w14:textId="77777777" w:rsidR="00D34F2F" w:rsidRPr="00D34F2F" w:rsidRDefault="00D34F2F" w:rsidP="00D34F2F">
      <w:pPr>
        <w:rPr>
          <w:rFonts w:eastAsiaTheme="minorEastAsia" w:hint="eastAsia"/>
        </w:rPr>
      </w:pPr>
      <w:r w:rsidRPr="00D34F2F">
        <w:rPr>
          <w:rFonts w:eastAsiaTheme="minorEastAsia"/>
        </w:rPr>
        <w:t xml:space="preserve">                return None</w:t>
      </w:r>
    </w:p>
    <w:p w14:paraId="4FA82C43" w14:textId="77777777" w:rsidR="00D34F2F" w:rsidRPr="00D34F2F" w:rsidRDefault="00D34F2F" w:rsidP="00D34F2F">
      <w:pPr>
        <w:rPr>
          <w:rFonts w:eastAsiaTheme="minorEastAsia" w:hint="eastAsia"/>
        </w:rPr>
      </w:pPr>
      <w:r w:rsidRPr="00D34F2F">
        <w:rPr>
          <w:rFonts w:eastAsiaTheme="minorEastAsia"/>
        </w:rPr>
        <w:t xml:space="preserve">            else:</w:t>
      </w:r>
    </w:p>
    <w:p w14:paraId="01B6E3B4" w14:textId="77777777" w:rsidR="00D34F2F" w:rsidRPr="00D34F2F" w:rsidRDefault="00D34F2F" w:rsidP="00D34F2F">
      <w:pPr>
        <w:rPr>
          <w:rFonts w:eastAsiaTheme="minorEastAsia" w:hint="eastAsia"/>
        </w:rPr>
      </w:pPr>
      <w:r w:rsidRPr="00D34F2F">
        <w:rPr>
          <w:rFonts w:eastAsiaTheme="minorEastAsia"/>
        </w:rPr>
        <w:t xml:space="preserve">                print 'get model_engine ok!'</w:t>
      </w:r>
    </w:p>
    <w:p w14:paraId="604A304E" w14:textId="77777777" w:rsidR="00D34F2F" w:rsidRPr="00D34F2F" w:rsidRDefault="00D34F2F" w:rsidP="00D34F2F">
      <w:pPr>
        <w:rPr>
          <w:rFonts w:eastAsiaTheme="minorEastAsia" w:hint="eastAsia"/>
        </w:rPr>
      </w:pPr>
      <w:r w:rsidRPr="00D34F2F">
        <w:rPr>
          <w:rFonts w:eastAsiaTheme="minorEastAsia"/>
        </w:rPr>
        <w:t xml:space="preserve">            with model_engine.as_default():</w:t>
      </w:r>
    </w:p>
    <w:p w14:paraId="192BF7DB" w14:textId="77777777" w:rsidR="00D34F2F" w:rsidRPr="00D34F2F" w:rsidRDefault="00D34F2F" w:rsidP="00D34F2F">
      <w:pPr>
        <w:rPr>
          <w:rFonts w:eastAsiaTheme="minorEastAsia" w:hint="eastAsia"/>
        </w:rPr>
      </w:pPr>
      <w:r w:rsidRPr="00D34F2F">
        <w:rPr>
          <w:rFonts w:eastAsiaTheme="minorEastAsia"/>
        </w:rPr>
        <w:t xml:space="preserve">                if (None == model_engine.inference(input_tensor_list=hiai.NNTensorList(), ai_model=model)):</w:t>
      </w:r>
    </w:p>
    <w:p w14:paraId="46D05D08" w14:textId="77777777" w:rsidR="00D34F2F" w:rsidRPr="00D34F2F" w:rsidRDefault="00D34F2F" w:rsidP="00D34F2F">
      <w:pPr>
        <w:rPr>
          <w:rFonts w:eastAsiaTheme="minorEastAsia" w:hint="eastAsia"/>
        </w:rPr>
      </w:pPr>
      <w:r w:rsidRPr="00D34F2F">
        <w:rPr>
          <w:rFonts w:eastAsiaTheme="minorEastAsia"/>
        </w:rPr>
        <w:t xml:space="preserve">                    print 'Init model_engine failed '</w:t>
      </w:r>
    </w:p>
    <w:p w14:paraId="428DD8E4" w14:textId="77777777" w:rsidR="00D34F2F" w:rsidRPr="00D34F2F" w:rsidRDefault="00D34F2F" w:rsidP="00D34F2F">
      <w:pPr>
        <w:rPr>
          <w:rFonts w:eastAsiaTheme="minorEastAsia" w:hint="eastAsia"/>
        </w:rPr>
      </w:pPr>
      <w:r w:rsidRPr="00D34F2F">
        <w:rPr>
          <w:rFonts w:eastAsiaTheme="minorEastAsia"/>
        </w:rPr>
        <w:t xml:space="preserve">                    return None</w:t>
      </w:r>
    </w:p>
    <w:p w14:paraId="56C68CA0" w14:textId="77777777" w:rsidR="00D34F2F" w:rsidRPr="00D34F2F" w:rsidRDefault="00D34F2F" w:rsidP="00D34F2F">
      <w:pPr>
        <w:rPr>
          <w:rFonts w:eastAsiaTheme="minorEastAsia" w:hint="eastAsia"/>
        </w:rPr>
      </w:pPr>
      <w:r w:rsidRPr="00D34F2F">
        <w:rPr>
          <w:rFonts w:eastAsiaTheme="minorEastAsia"/>
        </w:rPr>
        <w:t xml:space="preserve">                else:</w:t>
      </w:r>
    </w:p>
    <w:p w14:paraId="1A0DC240" w14:textId="77777777" w:rsidR="00D34F2F" w:rsidRPr="00D34F2F" w:rsidRDefault="00D34F2F" w:rsidP="00D34F2F">
      <w:pPr>
        <w:rPr>
          <w:rFonts w:eastAsiaTheme="minorEastAsia" w:hint="eastAsia"/>
        </w:rPr>
      </w:pPr>
      <w:r w:rsidRPr="00D34F2F">
        <w:rPr>
          <w:rFonts w:eastAsiaTheme="minorEastAsia"/>
        </w:rPr>
        <w:t xml:space="preserve">                    print 'Init model_engine ok!'</w:t>
      </w:r>
    </w:p>
    <w:p w14:paraId="1CE1C8D9" w14:textId="77777777" w:rsidR="00D34F2F" w:rsidRPr="00D34F2F" w:rsidRDefault="00D34F2F" w:rsidP="00D34F2F">
      <w:pPr>
        <w:rPr>
          <w:rFonts w:eastAsiaTheme="minorEastAsia" w:hint="eastAsia"/>
        </w:rPr>
      </w:pPr>
      <w:r w:rsidRPr="00D34F2F">
        <w:rPr>
          <w:rFonts w:eastAsiaTheme="minorEastAsia"/>
        </w:rPr>
        <w:t xml:space="preserve">        # </w:t>
      </w:r>
      <w:r w:rsidRPr="00D34F2F">
        <w:rPr>
          <w:rFonts w:eastAsiaTheme="minorEastAsia"/>
        </w:rPr>
        <w:t>创建</w:t>
      </w:r>
      <w:r w:rsidRPr="00D34F2F">
        <w:rPr>
          <w:rFonts w:eastAsiaTheme="minorEastAsia"/>
        </w:rPr>
        <w:t>Graph</w:t>
      </w:r>
    </w:p>
    <w:p w14:paraId="1CE2FE22" w14:textId="77777777" w:rsidR="00D34F2F" w:rsidRPr="00D34F2F" w:rsidRDefault="00D34F2F" w:rsidP="00D34F2F">
      <w:pPr>
        <w:rPr>
          <w:rFonts w:eastAsiaTheme="minorEastAsia" w:hint="eastAsia"/>
        </w:rPr>
      </w:pPr>
      <w:r w:rsidRPr="00D34F2F">
        <w:rPr>
          <w:rFonts w:eastAsiaTheme="minorEastAsia"/>
        </w:rPr>
        <w:t xml:space="preserve">        if (hiai.HiaiPythonStatust.HIAI_PYTHON_OK == myGraph.create_graph()):</w:t>
      </w:r>
    </w:p>
    <w:p w14:paraId="4B3C14E6" w14:textId="77777777" w:rsidR="00D34F2F" w:rsidRPr="00D34F2F" w:rsidRDefault="00D34F2F" w:rsidP="00D34F2F">
      <w:pPr>
        <w:rPr>
          <w:rFonts w:eastAsiaTheme="minorEastAsia" w:hint="eastAsia"/>
        </w:rPr>
      </w:pPr>
      <w:r w:rsidRPr="00D34F2F">
        <w:rPr>
          <w:rFonts w:eastAsiaTheme="minorEastAsia"/>
        </w:rPr>
        <w:t xml:space="preserve">            print 'create graph ok '</w:t>
      </w:r>
    </w:p>
    <w:p w14:paraId="5AFA9E62" w14:textId="77777777" w:rsidR="00D34F2F" w:rsidRPr="00D34F2F" w:rsidRDefault="00D34F2F" w:rsidP="00D34F2F">
      <w:pPr>
        <w:rPr>
          <w:rFonts w:eastAsiaTheme="minorEastAsia" w:hint="eastAsia"/>
        </w:rPr>
      </w:pPr>
      <w:r w:rsidRPr="00D34F2F">
        <w:rPr>
          <w:rFonts w:eastAsiaTheme="minorEastAsia"/>
        </w:rPr>
        <w:t xml:space="preserve">            print ("myGraph.get_id = ",myGraph.get_id())</w:t>
      </w:r>
    </w:p>
    <w:p w14:paraId="5B9B05D8" w14:textId="77777777" w:rsidR="00D34F2F" w:rsidRPr="00D34F2F" w:rsidRDefault="00D34F2F" w:rsidP="00D34F2F">
      <w:pPr>
        <w:rPr>
          <w:rFonts w:eastAsiaTheme="minorEastAsia" w:hint="eastAsia"/>
        </w:rPr>
      </w:pPr>
      <w:r w:rsidRPr="00D34F2F">
        <w:rPr>
          <w:rFonts w:eastAsiaTheme="minorEastAsia"/>
        </w:rPr>
        <w:t xml:space="preserve">            return myGraph</w:t>
      </w:r>
    </w:p>
    <w:p w14:paraId="653C0D0D" w14:textId="77777777" w:rsidR="00D34F2F" w:rsidRPr="00D34F2F" w:rsidRDefault="00D34F2F" w:rsidP="00D34F2F">
      <w:pPr>
        <w:rPr>
          <w:rFonts w:eastAsiaTheme="minorEastAsia" w:hint="eastAsia"/>
        </w:rPr>
      </w:pPr>
      <w:r w:rsidRPr="00D34F2F">
        <w:rPr>
          <w:rFonts w:eastAsiaTheme="minorEastAsia"/>
        </w:rPr>
        <w:t xml:space="preserve">        else:</w:t>
      </w:r>
    </w:p>
    <w:p w14:paraId="4BCDA6E8" w14:textId="77777777" w:rsidR="00D34F2F" w:rsidRPr="00D34F2F" w:rsidRDefault="00D34F2F" w:rsidP="00D34F2F">
      <w:pPr>
        <w:rPr>
          <w:rFonts w:eastAsiaTheme="minorEastAsia" w:hint="eastAsia"/>
        </w:rPr>
      </w:pPr>
      <w:r w:rsidRPr="00D34F2F">
        <w:rPr>
          <w:rFonts w:eastAsiaTheme="minorEastAsia"/>
        </w:rPr>
        <w:t xml:space="preserve">            print 'create graph failed'</w:t>
      </w:r>
    </w:p>
    <w:p w14:paraId="2B88DD70" w14:textId="77777777" w:rsidR="00D34F2F" w:rsidRPr="00D34F2F" w:rsidRDefault="00D34F2F" w:rsidP="00D34F2F">
      <w:pPr>
        <w:rPr>
          <w:rFonts w:eastAsiaTheme="minorEastAsia" w:hint="eastAsia"/>
        </w:rPr>
      </w:pPr>
      <w:r w:rsidRPr="00D34F2F">
        <w:rPr>
          <w:rFonts w:eastAsiaTheme="minorEastAsia"/>
        </w:rPr>
        <w:t xml:space="preserve">            return None</w:t>
      </w:r>
    </w:p>
    <w:p w14:paraId="3CA3CC48" w14:textId="77777777" w:rsidR="00D34F2F" w:rsidRPr="00D34F2F" w:rsidRDefault="00D34F2F" w:rsidP="00D34F2F">
      <w:pPr>
        <w:rPr>
          <w:rFonts w:eastAsiaTheme="minorEastAsia" w:hint="eastAsia"/>
        </w:rPr>
      </w:pPr>
    </w:p>
    <w:p w14:paraId="72E0C1A4" w14:textId="77777777" w:rsidR="00D34F2F" w:rsidRPr="00D34F2F" w:rsidRDefault="00D34F2F" w:rsidP="00D34F2F">
      <w:pPr>
        <w:rPr>
          <w:rFonts w:eastAsiaTheme="minorEastAsia" w:hint="eastAsia"/>
        </w:rPr>
      </w:pPr>
      <w:r w:rsidRPr="00D34F2F">
        <w:rPr>
          <w:rFonts w:eastAsiaTheme="minorEastAsia"/>
        </w:rPr>
        <w:t xml:space="preserve">    '''</w:t>
      </w:r>
    </w:p>
    <w:p w14:paraId="3371A877" w14:textId="77777777" w:rsidR="00D34F2F" w:rsidRPr="00D34F2F" w:rsidRDefault="00D34F2F" w:rsidP="00D34F2F">
      <w:pPr>
        <w:rPr>
          <w:rFonts w:eastAsiaTheme="minorEastAsia" w:hint="eastAsia"/>
        </w:rPr>
      </w:pPr>
      <w:r w:rsidRPr="00D34F2F">
        <w:rPr>
          <w:rFonts w:eastAsiaTheme="minorEastAsia"/>
        </w:rPr>
        <w:t xml:space="preserve">    </w:t>
      </w:r>
      <w:r w:rsidRPr="00D34F2F">
        <w:rPr>
          <w:rFonts w:eastAsiaTheme="minorEastAsia"/>
        </w:rPr>
        <w:t>传参失败或是推理失败</w:t>
      </w:r>
      <w:r w:rsidRPr="00D34F2F">
        <w:rPr>
          <w:rFonts w:eastAsiaTheme="minorEastAsia"/>
        </w:rPr>
        <w:t>,</w:t>
      </w:r>
      <w:r w:rsidRPr="00D34F2F">
        <w:rPr>
          <w:rFonts w:eastAsiaTheme="minorEastAsia"/>
        </w:rPr>
        <w:t>皆返回</w:t>
      </w:r>
      <w:r w:rsidRPr="00D34F2F">
        <w:rPr>
          <w:rFonts w:eastAsiaTheme="minorEastAsia"/>
        </w:rPr>
        <w:t>None</w:t>
      </w:r>
    </w:p>
    <w:p w14:paraId="2A58A8AF" w14:textId="77777777" w:rsidR="00D34F2F" w:rsidRPr="00D34F2F" w:rsidRDefault="00D34F2F" w:rsidP="00D34F2F">
      <w:pPr>
        <w:rPr>
          <w:rFonts w:eastAsiaTheme="minorEastAsia" w:hint="eastAsia"/>
        </w:rPr>
      </w:pPr>
      <w:r w:rsidRPr="00D34F2F">
        <w:rPr>
          <w:rFonts w:eastAsiaTheme="minorEastAsia"/>
        </w:rPr>
        <w:t xml:space="preserve">    '''</w:t>
      </w:r>
    </w:p>
    <w:p w14:paraId="264C180B" w14:textId="77777777" w:rsidR="00D34F2F" w:rsidRPr="00D34F2F" w:rsidRDefault="00D34F2F" w:rsidP="00D34F2F">
      <w:pPr>
        <w:rPr>
          <w:rFonts w:eastAsiaTheme="minorEastAsia" w:hint="eastAsia"/>
        </w:rPr>
      </w:pPr>
    </w:p>
    <w:p w14:paraId="50432900" w14:textId="77777777" w:rsidR="00D34F2F" w:rsidRPr="00D34F2F" w:rsidRDefault="00D34F2F" w:rsidP="00D34F2F">
      <w:pPr>
        <w:rPr>
          <w:rFonts w:eastAsiaTheme="minorEastAsia" w:hint="eastAsia"/>
        </w:rPr>
      </w:pPr>
      <w:r w:rsidRPr="00D34F2F">
        <w:rPr>
          <w:rFonts w:eastAsiaTheme="minorEastAsia"/>
        </w:rPr>
        <w:t xml:space="preserve">    def Inference(self, graphHandle, inputTensorList):</w:t>
      </w:r>
    </w:p>
    <w:p w14:paraId="3B88B805" w14:textId="77777777" w:rsidR="00D34F2F" w:rsidRPr="00D34F2F" w:rsidRDefault="00D34F2F" w:rsidP="00D34F2F">
      <w:pPr>
        <w:rPr>
          <w:rFonts w:eastAsiaTheme="minorEastAsia" w:hint="eastAsia"/>
        </w:rPr>
      </w:pPr>
      <w:r w:rsidRPr="00D34F2F">
        <w:rPr>
          <w:rFonts w:eastAsiaTheme="minorEastAsia"/>
        </w:rPr>
        <w:t xml:space="preserve">        if not isinstance(graphHandle, hiai.Graph):</w:t>
      </w:r>
    </w:p>
    <w:p w14:paraId="07087B8D" w14:textId="77777777" w:rsidR="00D34F2F" w:rsidRPr="00D34F2F" w:rsidRDefault="00D34F2F" w:rsidP="00D34F2F">
      <w:pPr>
        <w:rPr>
          <w:rFonts w:eastAsiaTheme="minorEastAsia" w:hint="eastAsia"/>
        </w:rPr>
      </w:pPr>
      <w:r w:rsidRPr="00D34F2F">
        <w:rPr>
          <w:rFonts w:eastAsiaTheme="minorEastAsia"/>
        </w:rPr>
        <w:t xml:space="preserve">            print "graphHandle is not Graph object"</w:t>
      </w:r>
    </w:p>
    <w:p w14:paraId="6B787AA1" w14:textId="77777777" w:rsidR="00D34F2F" w:rsidRPr="00D34F2F" w:rsidRDefault="00D34F2F" w:rsidP="00D34F2F">
      <w:pPr>
        <w:rPr>
          <w:rFonts w:eastAsiaTheme="minorEastAsia" w:hint="eastAsia"/>
        </w:rPr>
      </w:pPr>
      <w:r w:rsidRPr="00D34F2F">
        <w:rPr>
          <w:rFonts w:eastAsiaTheme="minorEastAsia"/>
        </w:rPr>
        <w:t xml:space="preserve">            return None</w:t>
      </w:r>
    </w:p>
    <w:p w14:paraId="08056B5A" w14:textId="77777777" w:rsidR="00D34F2F" w:rsidRPr="00D34F2F" w:rsidRDefault="00D34F2F" w:rsidP="00D34F2F">
      <w:pPr>
        <w:rPr>
          <w:rFonts w:eastAsiaTheme="minorEastAsia" w:hint="eastAsia"/>
        </w:rPr>
      </w:pPr>
      <w:r w:rsidRPr="00D34F2F">
        <w:rPr>
          <w:rFonts w:eastAsiaTheme="minorEastAsia"/>
        </w:rPr>
        <w:t xml:space="preserve">        # </w:t>
      </w:r>
      <w:r w:rsidRPr="00D34F2F">
        <w:rPr>
          <w:rFonts w:eastAsiaTheme="minorEastAsia"/>
        </w:rPr>
        <w:t>模型输入</w:t>
      </w:r>
      <w:r w:rsidRPr="00D34F2F">
        <w:rPr>
          <w:rFonts w:eastAsiaTheme="minorEastAsia"/>
        </w:rPr>
        <w:t>tensorlist</w:t>
      </w:r>
    </w:p>
    <w:p w14:paraId="52F40EB8" w14:textId="77777777" w:rsidR="00D34F2F" w:rsidRPr="00D34F2F" w:rsidRDefault="00D34F2F" w:rsidP="00D34F2F">
      <w:pPr>
        <w:rPr>
          <w:rFonts w:eastAsiaTheme="minorEastAsia" w:hint="eastAsia"/>
        </w:rPr>
      </w:pPr>
      <w:r w:rsidRPr="00D34F2F">
        <w:rPr>
          <w:rFonts w:eastAsiaTheme="minorEastAsia"/>
        </w:rPr>
        <w:t xml:space="preserve">        resultList = graphHandle.proc(inputTensorList)</w:t>
      </w:r>
    </w:p>
    <w:p w14:paraId="77E59D6E" w14:textId="77777777" w:rsidR="00D34F2F" w:rsidRPr="00D34F2F" w:rsidRDefault="00D34F2F" w:rsidP="00D34F2F">
      <w:pPr>
        <w:rPr>
          <w:rFonts w:eastAsiaTheme="minorEastAsia" w:hint="eastAsia"/>
        </w:rPr>
      </w:pPr>
      <w:r w:rsidRPr="00D34F2F">
        <w:rPr>
          <w:rFonts w:eastAsiaTheme="minorEastAsia"/>
        </w:rPr>
        <w:t xml:space="preserve">        if resultList is None:</w:t>
      </w:r>
    </w:p>
    <w:p w14:paraId="3ED57714" w14:textId="77777777" w:rsidR="00D34F2F" w:rsidRPr="00D34F2F" w:rsidRDefault="00D34F2F" w:rsidP="00D34F2F">
      <w:pPr>
        <w:rPr>
          <w:rFonts w:eastAsiaTheme="minorEastAsia" w:hint="eastAsia"/>
        </w:rPr>
      </w:pPr>
      <w:r w:rsidRPr="00D34F2F">
        <w:rPr>
          <w:rFonts w:eastAsiaTheme="minorEastAsia"/>
        </w:rPr>
        <w:t xml:space="preserve">            print 'Inference error'</w:t>
      </w:r>
    </w:p>
    <w:p w14:paraId="5E7188F0" w14:textId="1E460652" w:rsidR="00AB1D94" w:rsidRPr="00AB1D94" w:rsidRDefault="00D34F2F" w:rsidP="00D34F2F">
      <w:pPr>
        <w:rPr>
          <w:rFonts w:eastAsiaTheme="minorEastAsia" w:hint="eastAsia"/>
        </w:rPr>
      </w:pPr>
      <w:r w:rsidRPr="00D34F2F">
        <w:rPr>
          <w:rFonts w:eastAsiaTheme="minorEastAsia"/>
        </w:rPr>
        <w:t xml:space="preserve">        return resultList</w:t>
      </w:r>
    </w:p>
    <w:p w14:paraId="3030924F" w14:textId="4520B91B" w:rsidR="00CF7733" w:rsidRDefault="00CF7733">
      <w:pPr>
        <w:rPr>
          <w:rFonts w:eastAsiaTheme="minorEastAsia" w:hint="eastAsia"/>
        </w:rPr>
      </w:pPr>
    </w:p>
    <w:p w14:paraId="18660786" w14:textId="77777777" w:rsidR="00B41601" w:rsidRPr="00B41601" w:rsidRDefault="00B41601" w:rsidP="00B41601">
      <w:pPr>
        <w:rPr>
          <w:rFonts w:eastAsiaTheme="minorEastAsia" w:hint="eastAsia"/>
        </w:rPr>
      </w:pPr>
      <w:r w:rsidRPr="00B41601">
        <w:rPr>
          <w:rFonts w:eastAsiaTheme="minorEastAsia"/>
        </w:rPr>
        <w:t>class FaceInference(object):</w:t>
      </w:r>
    </w:p>
    <w:p w14:paraId="1D3B5D33" w14:textId="77777777" w:rsidR="00B41601" w:rsidRPr="00B41601" w:rsidRDefault="00B41601" w:rsidP="00B41601">
      <w:pPr>
        <w:rPr>
          <w:rFonts w:eastAsiaTheme="minorEastAsia" w:hint="eastAsia"/>
        </w:rPr>
      </w:pPr>
      <w:r w:rsidRPr="00B41601">
        <w:rPr>
          <w:rFonts w:eastAsiaTheme="minorEastAsia"/>
        </w:rPr>
        <w:lastRenderedPageBreak/>
        <w:t xml:space="preserve">    def __init__(self):</w:t>
      </w:r>
    </w:p>
    <w:p w14:paraId="097325E1" w14:textId="77777777" w:rsidR="00B41601" w:rsidRPr="00B41601" w:rsidRDefault="00B41601" w:rsidP="00B41601">
      <w:pPr>
        <w:rPr>
          <w:rFonts w:eastAsiaTheme="minorEastAsia" w:hint="eastAsia"/>
        </w:rPr>
      </w:pPr>
      <w:r w:rsidRPr="00B41601">
        <w:rPr>
          <w:rFonts w:eastAsiaTheme="minorEastAsia"/>
        </w:rPr>
        <w:t xml:space="preserve">        # </w:t>
      </w:r>
      <w:r w:rsidRPr="00B41601">
        <w:rPr>
          <w:rFonts w:eastAsiaTheme="minorEastAsia"/>
        </w:rPr>
        <w:t>由用户指定人脸检测推理引擎的所在</w:t>
      </w:r>
      <w:r w:rsidRPr="00B41601">
        <w:rPr>
          <w:rFonts w:eastAsiaTheme="minorEastAsia"/>
        </w:rPr>
        <w:t>Graph</w:t>
      </w:r>
      <w:r w:rsidRPr="00B41601">
        <w:rPr>
          <w:rFonts w:eastAsiaTheme="minorEastAsia"/>
        </w:rPr>
        <w:t>的</w:t>
      </w:r>
      <w:r w:rsidRPr="00B41601">
        <w:rPr>
          <w:rFonts w:eastAsiaTheme="minorEastAsia"/>
        </w:rPr>
        <w:t>id</w:t>
      </w:r>
      <w:r w:rsidRPr="00B41601">
        <w:rPr>
          <w:rFonts w:eastAsiaTheme="minorEastAsia"/>
        </w:rPr>
        <w:t>号</w:t>
      </w:r>
    </w:p>
    <w:p w14:paraId="2180CCA2" w14:textId="77777777" w:rsidR="00B41601" w:rsidRPr="00B41601" w:rsidRDefault="00B41601" w:rsidP="00B41601">
      <w:pPr>
        <w:rPr>
          <w:rFonts w:eastAsiaTheme="minorEastAsia" w:hint="eastAsia"/>
        </w:rPr>
      </w:pPr>
      <w:r w:rsidRPr="00B41601">
        <w:rPr>
          <w:rFonts w:eastAsiaTheme="minorEastAsia"/>
        </w:rPr>
        <w:t xml:space="preserve">        self.graph_id = 1000</w:t>
      </w:r>
    </w:p>
    <w:p w14:paraId="6537168D" w14:textId="77777777" w:rsidR="00B41601" w:rsidRPr="00B41601" w:rsidRDefault="00B41601" w:rsidP="00B41601">
      <w:pPr>
        <w:rPr>
          <w:rFonts w:eastAsiaTheme="minorEastAsia" w:hint="eastAsia"/>
        </w:rPr>
      </w:pPr>
      <w:r w:rsidRPr="00B41601">
        <w:rPr>
          <w:rFonts w:eastAsiaTheme="minorEastAsia"/>
        </w:rPr>
        <w:t xml:space="preserve">        self.model_engine_id = 100</w:t>
      </w:r>
    </w:p>
    <w:p w14:paraId="0D6905CE" w14:textId="77777777" w:rsidR="00B41601" w:rsidRPr="00B41601" w:rsidRDefault="00B41601" w:rsidP="00B41601">
      <w:pPr>
        <w:rPr>
          <w:rFonts w:eastAsiaTheme="minorEastAsia" w:hint="eastAsia"/>
        </w:rPr>
      </w:pPr>
      <w:r w:rsidRPr="00B41601">
        <w:rPr>
          <w:rFonts w:eastAsiaTheme="minorEastAsia"/>
        </w:rPr>
        <w:t xml:space="preserve">        # </w:t>
      </w:r>
      <w:r w:rsidRPr="00B41601">
        <w:rPr>
          <w:rFonts w:eastAsiaTheme="minorEastAsia"/>
        </w:rPr>
        <w:t>人脸框坐标</w:t>
      </w:r>
      <w:r w:rsidRPr="00B41601">
        <w:rPr>
          <w:rFonts w:eastAsiaTheme="minorEastAsia"/>
        </w:rPr>
        <w:t>,</w:t>
      </w:r>
      <w:r w:rsidRPr="00B41601">
        <w:rPr>
          <w:rFonts w:eastAsiaTheme="minorEastAsia"/>
        </w:rPr>
        <w:t>归一化坐标值</w:t>
      </w:r>
    </w:p>
    <w:p w14:paraId="11105681" w14:textId="77777777" w:rsidR="00B41601" w:rsidRPr="00B41601" w:rsidRDefault="00B41601" w:rsidP="00B41601">
      <w:pPr>
        <w:rPr>
          <w:rFonts w:eastAsiaTheme="minorEastAsia" w:hint="eastAsia"/>
        </w:rPr>
      </w:pPr>
      <w:r w:rsidRPr="00B41601">
        <w:rPr>
          <w:rFonts w:eastAsiaTheme="minorEastAsia"/>
        </w:rPr>
        <w:t xml:space="preserve">        self.boxList = []</w:t>
      </w:r>
    </w:p>
    <w:p w14:paraId="3AD33BDA" w14:textId="77777777" w:rsidR="00B41601" w:rsidRPr="00B41601" w:rsidRDefault="00B41601" w:rsidP="00B41601">
      <w:pPr>
        <w:rPr>
          <w:rFonts w:eastAsiaTheme="minorEastAsia" w:hint="eastAsia"/>
        </w:rPr>
      </w:pPr>
      <w:r w:rsidRPr="00B41601">
        <w:rPr>
          <w:rFonts w:eastAsiaTheme="minorEastAsia"/>
        </w:rPr>
        <w:t xml:space="preserve">        # </w:t>
      </w:r>
      <w:r w:rsidRPr="00B41601">
        <w:rPr>
          <w:rFonts w:eastAsiaTheme="minorEastAsia"/>
        </w:rPr>
        <w:t>一帧图片上</w:t>
      </w:r>
      <w:r w:rsidRPr="00B41601">
        <w:rPr>
          <w:rFonts w:eastAsiaTheme="minorEastAsia"/>
        </w:rPr>
        <w:t>crop</w:t>
      </w:r>
      <w:r w:rsidRPr="00B41601">
        <w:rPr>
          <w:rFonts w:eastAsiaTheme="minorEastAsia"/>
        </w:rPr>
        <w:t>出的人脸图片</w:t>
      </w:r>
      <w:r w:rsidRPr="00B41601">
        <w:rPr>
          <w:rFonts w:eastAsiaTheme="minorEastAsia"/>
        </w:rPr>
        <w:t>(</w:t>
      </w:r>
      <w:r w:rsidRPr="00B41601">
        <w:rPr>
          <w:rFonts w:eastAsiaTheme="minorEastAsia"/>
        </w:rPr>
        <w:t>以</w:t>
      </w:r>
      <w:r w:rsidRPr="00B41601">
        <w:rPr>
          <w:rFonts w:eastAsiaTheme="minorEastAsia"/>
        </w:rPr>
        <w:t>numpy</w:t>
      </w:r>
      <w:r w:rsidRPr="00B41601">
        <w:rPr>
          <w:rFonts w:eastAsiaTheme="minorEastAsia"/>
        </w:rPr>
        <w:t>数组形式保存</w:t>
      </w:r>
      <w:r w:rsidRPr="00B41601">
        <w:rPr>
          <w:rFonts w:eastAsiaTheme="minorEastAsia"/>
        </w:rPr>
        <w:t>)</w:t>
      </w:r>
    </w:p>
    <w:p w14:paraId="54ABDB62" w14:textId="77777777" w:rsidR="00B41601" w:rsidRPr="00B41601" w:rsidRDefault="00B41601" w:rsidP="00B41601">
      <w:pPr>
        <w:rPr>
          <w:rFonts w:eastAsiaTheme="minorEastAsia" w:hint="eastAsia"/>
        </w:rPr>
      </w:pPr>
      <w:r w:rsidRPr="00B41601">
        <w:rPr>
          <w:rFonts w:eastAsiaTheme="minorEastAsia"/>
        </w:rPr>
        <w:t xml:space="preserve">        self.nparray = []</w:t>
      </w:r>
    </w:p>
    <w:p w14:paraId="600C197D" w14:textId="77777777" w:rsidR="00B41601" w:rsidRPr="00B41601" w:rsidRDefault="00B41601" w:rsidP="00B41601">
      <w:pPr>
        <w:rPr>
          <w:rFonts w:eastAsiaTheme="minorEastAsia" w:hint="eastAsia"/>
        </w:rPr>
      </w:pPr>
      <w:r w:rsidRPr="00B41601">
        <w:rPr>
          <w:rFonts w:eastAsiaTheme="minorEastAsia"/>
        </w:rPr>
        <w:t xml:space="preserve">        # </w:t>
      </w:r>
      <w:r w:rsidRPr="00B41601">
        <w:rPr>
          <w:rFonts w:eastAsiaTheme="minorEastAsia"/>
        </w:rPr>
        <w:t>实例化模型管理类</w:t>
      </w:r>
    </w:p>
    <w:p w14:paraId="4B3AB6E9" w14:textId="77777777" w:rsidR="00B41601" w:rsidRPr="00B41601" w:rsidRDefault="00B41601" w:rsidP="00B41601">
      <w:pPr>
        <w:rPr>
          <w:rFonts w:eastAsiaTheme="minorEastAsia" w:hint="eastAsia"/>
        </w:rPr>
      </w:pPr>
      <w:r w:rsidRPr="00B41601">
        <w:rPr>
          <w:rFonts w:eastAsiaTheme="minorEastAsia"/>
        </w:rPr>
        <w:t xml:space="preserve">        self.model = ModelManager.ModelManager()</w:t>
      </w:r>
    </w:p>
    <w:p w14:paraId="2687F511" w14:textId="77777777" w:rsidR="00B41601" w:rsidRPr="00B41601" w:rsidRDefault="00B41601" w:rsidP="00B41601">
      <w:pPr>
        <w:rPr>
          <w:rFonts w:eastAsiaTheme="minorEastAsia" w:hint="eastAsia"/>
        </w:rPr>
      </w:pPr>
      <w:r w:rsidRPr="00B41601">
        <w:rPr>
          <w:rFonts w:eastAsiaTheme="minorEastAsia"/>
        </w:rPr>
        <w:t xml:space="preserve">        self.width = 300</w:t>
      </w:r>
    </w:p>
    <w:p w14:paraId="48D160A5" w14:textId="77777777" w:rsidR="00B41601" w:rsidRPr="00B41601" w:rsidRDefault="00B41601" w:rsidP="00B41601">
      <w:pPr>
        <w:rPr>
          <w:rFonts w:eastAsiaTheme="minorEastAsia" w:hint="eastAsia"/>
        </w:rPr>
      </w:pPr>
      <w:r w:rsidRPr="00B41601">
        <w:rPr>
          <w:rFonts w:eastAsiaTheme="minorEastAsia"/>
        </w:rPr>
        <w:t xml:space="preserve">        self.height = 300</w:t>
      </w:r>
    </w:p>
    <w:p w14:paraId="2375811F" w14:textId="77777777" w:rsidR="00B41601" w:rsidRPr="00B41601" w:rsidRDefault="00B41601" w:rsidP="00B41601">
      <w:pPr>
        <w:rPr>
          <w:rFonts w:eastAsiaTheme="minorEastAsia" w:hint="eastAsia"/>
        </w:rPr>
      </w:pPr>
      <w:r w:rsidRPr="00B41601">
        <w:rPr>
          <w:rFonts w:eastAsiaTheme="minorEastAsia"/>
        </w:rPr>
        <w:t xml:space="preserve">        self.M_left = -0.15</w:t>
      </w:r>
    </w:p>
    <w:p w14:paraId="6DE73A4E" w14:textId="77777777" w:rsidR="00B41601" w:rsidRPr="00B41601" w:rsidRDefault="00B41601" w:rsidP="00B41601">
      <w:pPr>
        <w:rPr>
          <w:rFonts w:eastAsiaTheme="minorEastAsia" w:hint="eastAsia"/>
        </w:rPr>
      </w:pPr>
      <w:r w:rsidRPr="00B41601">
        <w:rPr>
          <w:rFonts w:eastAsiaTheme="minorEastAsia"/>
        </w:rPr>
        <w:t xml:space="preserve">        self.M_right = 0.15</w:t>
      </w:r>
    </w:p>
    <w:p w14:paraId="5AB4BD71" w14:textId="77777777" w:rsidR="00B41601" w:rsidRPr="00B41601" w:rsidRDefault="00B41601" w:rsidP="00B41601">
      <w:pPr>
        <w:rPr>
          <w:rFonts w:eastAsiaTheme="minorEastAsia" w:hint="eastAsia"/>
        </w:rPr>
      </w:pPr>
      <w:r w:rsidRPr="00B41601">
        <w:rPr>
          <w:rFonts w:eastAsiaTheme="minorEastAsia"/>
        </w:rPr>
        <w:t xml:space="preserve">        self.M_top = -0.1</w:t>
      </w:r>
    </w:p>
    <w:p w14:paraId="62D482AC" w14:textId="77777777" w:rsidR="00B41601" w:rsidRPr="00B41601" w:rsidRDefault="00B41601" w:rsidP="00B41601">
      <w:pPr>
        <w:rPr>
          <w:rFonts w:eastAsiaTheme="minorEastAsia" w:hint="eastAsia"/>
        </w:rPr>
      </w:pPr>
      <w:r w:rsidRPr="00B41601">
        <w:rPr>
          <w:rFonts w:eastAsiaTheme="minorEastAsia"/>
        </w:rPr>
        <w:t xml:space="preserve">        self.M_bottom = 0.25</w:t>
      </w:r>
    </w:p>
    <w:p w14:paraId="0DA5EC89" w14:textId="77777777" w:rsidR="00B41601" w:rsidRPr="00B41601" w:rsidRDefault="00B41601" w:rsidP="00B41601">
      <w:pPr>
        <w:rPr>
          <w:rFonts w:eastAsiaTheme="minorEastAsia" w:hint="eastAsia"/>
        </w:rPr>
      </w:pPr>
      <w:r w:rsidRPr="00B41601">
        <w:rPr>
          <w:rFonts w:eastAsiaTheme="minorEastAsia"/>
        </w:rPr>
        <w:t xml:space="preserve">        # </w:t>
      </w:r>
      <w:r w:rsidRPr="00B41601">
        <w:rPr>
          <w:rFonts w:eastAsiaTheme="minorEastAsia"/>
        </w:rPr>
        <w:t>描述推理模型以及初始化</w:t>
      </w:r>
      <w:r w:rsidRPr="00B41601">
        <w:rPr>
          <w:rFonts w:eastAsiaTheme="minorEastAsia"/>
        </w:rPr>
        <w:t>Graph</w:t>
      </w:r>
    </w:p>
    <w:p w14:paraId="316FF466" w14:textId="77777777" w:rsidR="00B41601" w:rsidRPr="00B41601" w:rsidRDefault="00B41601" w:rsidP="00B41601">
      <w:pPr>
        <w:rPr>
          <w:rFonts w:eastAsiaTheme="minorEastAsia" w:hint="eastAsia"/>
        </w:rPr>
      </w:pPr>
      <w:r w:rsidRPr="00B41601">
        <w:rPr>
          <w:rFonts w:eastAsiaTheme="minorEastAsia"/>
        </w:rPr>
        <w:t xml:space="preserve">        self.graph = None</w:t>
      </w:r>
    </w:p>
    <w:p w14:paraId="2EFFC279" w14:textId="77777777" w:rsidR="00B41601" w:rsidRPr="00B41601" w:rsidRDefault="00B41601" w:rsidP="00B41601">
      <w:pPr>
        <w:rPr>
          <w:rFonts w:eastAsiaTheme="minorEastAsia" w:hint="eastAsia"/>
        </w:rPr>
      </w:pPr>
      <w:r w:rsidRPr="00B41601">
        <w:rPr>
          <w:rFonts w:eastAsiaTheme="minorEastAsia"/>
        </w:rPr>
        <w:t xml:space="preserve">        self._getgraph()</w:t>
      </w:r>
    </w:p>
    <w:p w14:paraId="24D4787F" w14:textId="77777777" w:rsidR="00B41601" w:rsidRPr="00B41601" w:rsidRDefault="00B41601" w:rsidP="00B41601">
      <w:pPr>
        <w:rPr>
          <w:rFonts w:eastAsiaTheme="minorEastAsia" w:hint="eastAsia"/>
        </w:rPr>
      </w:pPr>
    </w:p>
    <w:p w14:paraId="061F6021" w14:textId="77777777" w:rsidR="00B41601" w:rsidRPr="00B41601" w:rsidRDefault="00B41601" w:rsidP="00B41601">
      <w:pPr>
        <w:rPr>
          <w:rFonts w:eastAsiaTheme="minorEastAsia" w:hint="eastAsia"/>
        </w:rPr>
      </w:pPr>
      <w:r w:rsidRPr="00B41601">
        <w:rPr>
          <w:rFonts w:eastAsiaTheme="minorEastAsia"/>
        </w:rPr>
        <w:t xml:space="preserve">    def __del__(self):</w:t>
      </w:r>
    </w:p>
    <w:p w14:paraId="7CB78A1B" w14:textId="77777777" w:rsidR="00B41601" w:rsidRPr="00B41601" w:rsidRDefault="00B41601" w:rsidP="00B41601">
      <w:pPr>
        <w:rPr>
          <w:rFonts w:eastAsiaTheme="minorEastAsia" w:hint="eastAsia"/>
        </w:rPr>
      </w:pPr>
      <w:r w:rsidRPr="00B41601">
        <w:rPr>
          <w:rFonts w:eastAsiaTheme="minorEastAsia"/>
        </w:rPr>
        <w:t xml:space="preserve">        self.graph.destroy()</w:t>
      </w:r>
    </w:p>
    <w:p w14:paraId="283A2FE3" w14:textId="77777777" w:rsidR="00B41601" w:rsidRPr="00B41601" w:rsidRDefault="00B41601" w:rsidP="00B41601">
      <w:pPr>
        <w:rPr>
          <w:rFonts w:eastAsiaTheme="minorEastAsia" w:hint="eastAsia"/>
        </w:rPr>
      </w:pPr>
    </w:p>
    <w:p w14:paraId="5B4BD787" w14:textId="77777777" w:rsidR="00B41601" w:rsidRPr="00B41601" w:rsidRDefault="00B41601" w:rsidP="00B41601">
      <w:pPr>
        <w:rPr>
          <w:rFonts w:eastAsiaTheme="minorEastAsia" w:hint="eastAsia"/>
        </w:rPr>
      </w:pPr>
      <w:r w:rsidRPr="00B41601">
        <w:rPr>
          <w:rFonts w:eastAsiaTheme="minorEastAsia"/>
        </w:rPr>
        <w:t xml:space="preserve">    def _getgraph(self):</w:t>
      </w:r>
    </w:p>
    <w:p w14:paraId="07983B80" w14:textId="77777777" w:rsidR="00B41601" w:rsidRPr="00B41601" w:rsidRDefault="00B41601" w:rsidP="00B41601">
      <w:pPr>
        <w:rPr>
          <w:rFonts w:eastAsiaTheme="minorEastAsia" w:hint="eastAsia"/>
        </w:rPr>
      </w:pPr>
      <w:r w:rsidRPr="00B41601">
        <w:rPr>
          <w:rFonts w:eastAsiaTheme="minorEastAsia"/>
        </w:rPr>
        <w:t xml:space="preserve">        # </w:t>
      </w:r>
      <w:r w:rsidRPr="00B41601">
        <w:rPr>
          <w:rFonts w:eastAsiaTheme="minorEastAsia"/>
        </w:rPr>
        <w:t>描述推理模型</w:t>
      </w:r>
    </w:p>
    <w:p w14:paraId="762F4EBA" w14:textId="77777777" w:rsidR="00B41601" w:rsidRPr="00B41601" w:rsidRDefault="00B41601" w:rsidP="00B41601">
      <w:pPr>
        <w:rPr>
          <w:rFonts w:eastAsiaTheme="minorEastAsia" w:hint="eastAsia"/>
        </w:rPr>
      </w:pPr>
      <w:r w:rsidRPr="00B41601">
        <w:rPr>
          <w:rFonts w:eastAsiaTheme="minorEastAsia"/>
        </w:rPr>
        <w:t xml:space="preserve">        inferenceModel = hiai.AIModelDescription('face_detection', face_detection_model_path)</w:t>
      </w:r>
    </w:p>
    <w:p w14:paraId="0FEC1C60" w14:textId="77777777" w:rsidR="00B41601" w:rsidRPr="00B41601" w:rsidRDefault="00B41601" w:rsidP="00B41601">
      <w:pPr>
        <w:rPr>
          <w:rFonts w:eastAsiaTheme="minorEastAsia" w:hint="eastAsia"/>
        </w:rPr>
      </w:pPr>
      <w:r w:rsidRPr="00B41601">
        <w:rPr>
          <w:rFonts w:eastAsiaTheme="minorEastAsia"/>
        </w:rPr>
        <w:t xml:space="preserve">        # </w:t>
      </w:r>
      <w:r w:rsidRPr="00B41601">
        <w:rPr>
          <w:rFonts w:eastAsiaTheme="minorEastAsia"/>
        </w:rPr>
        <w:t>初始化</w:t>
      </w:r>
      <w:r w:rsidRPr="00B41601">
        <w:rPr>
          <w:rFonts w:eastAsiaTheme="minorEastAsia"/>
        </w:rPr>
        <w:t>Graph</w:t>
      </w:r>
    </w:p>
    <w:p w14:paraId="70094A71" w14:textId="77777777" w:rsidR="00B41601" w:rsidRPr="00B41601" w:rsidRDefault="00B41601" w:rsidP="00B41601">
      <w:pPr>
        <w:rPr>
          <w:rFonts w:eastAsiaTheme="minorEastAsia" w:hint="eastAsia"/>
        </w:rPr>
      </w:pPr>
      <w:r w:rsidRPr="00B41601">
        <w:rPr>
          <w:rFonts w:eastAsiaTheme="minorEastAsia"/>
        </w:rPr>
        <w:t xml:space="preserve">        self.graph = self.model.CreateGraph(inferenceModel,self.graph_id,self.model_engine_id)</w:t>
      </w:r>
    </w:p>
    <w:p w14:paraId="2F79BA67" w14:textId="77777777" w:rsidR="00B41601" w:rsidRPr="00B41601" w:rsidRDefault="00B41601" w:rsidP="00B41601">
      <w:pPr>
        <w:rPr>
          <w:rFonts w:eastAsiaTheme="minorEastAsia" w:hint="eastAsia"/>
        </w:rPr>
      </w:pPr>
      <w:r w:rsidRPr="00B41601">
        <w:rPr>
          <w:rFonts w:eastAsiaTheme="minorEastAsia"/>
        </w:rPr>
        <w:t xml:space="preserve">        if self.graph is None:</w:t>
      </w:r>
    </w:p>
    <w:p w14:paraId="136A22AB" w14:textId="0E976D00" w:rsidR="00A75EE8" w:rsidRDefault="00B41601" w:rsidP="00B41601">
      <w:pPr>
        <w:rPr>
          <w:rFonts w:eastAsiaTheme="minorEastAsia" w:hint="eastAsia"/>
        </w:rPr>
      </w:pPr>
      <w:r w:rsidRPr="00B41601">
        <w:rPr>
          <w:rFonts w:eastAsiaTheme="minorEastAsia"/>
        </w:rPr>
        <w:t xml:space="preserve">            print "Init Graph failed"</w:t>
      </w:r>
    </w:p>
    <w:p w14:paraId="623D5FF5" w14:textId="3F2E7EB4" w:rsidR="00B41601" w:rsidRDefault="00B41601" w:rsidP="00B41601">
      <w:pPr>
        <w:rPr>
          <w:rFonts w:eastAsiaTheme="minorEastAsia" w:hint="eastAsia"/>
        </w:rPr>
      </w:pPr>
    </w:p>
    <w:p w14:paraId="752409D5" w14:textId="77777777" w:rsidR="00065336" w:rsidRPr="00065336" w:rsidRDefault="00065336" w:rsidP="00065336">
      <w:pPr>
        <w:rPr>
          <w:rFonts w:eastAsiaTheme="minorEastAsia" w:hint="eastAsia"/>
        </w:rPr>
      </w:pPr>
      <w:r w:rsidRPr="00065336">
        <w:rPr>
          <w:rFonts w:eastAsiaTheme="minorEastAsia"/>
        </w:rPr>
        <w:t>class HeadposeInference(object):</w:t>
      </w:r>
    </w:p>
    <w:p w14:paraId="029A2725" w14:textId="77777777" w:rsidR="00065336" w:rsidRPr="00065336" w:rsidRDefault="00065336" w:rsidP="00065336">
      <w:pPr>
        <w:rPr>
          <w:rFonts w:eastAsiaTheme="minorEastAsia" w:hint="eastAsia"/>
        </w:rPr>
      </w:pPr>
      <w:r w:rsidRPr="00065336">
        <w:rPr>
          <w:rFonts w:eastAsiaTheme="minorEastAsia"/>
        </w:rPr>
        <w:t xml:space="preserve">    def __init__(self):</w:t>
      </w:r>
    </w:p>
    <w:p w14:paraId="6EDC662B" w14:textId="77777777" w:rsidR="00065336" w:rsidRPr="00065336" w:rsidRDefault="00065336" w:rsidP="00065336">
      <w:pPr>
        <w:rPr>
          <w:rFonts w:eastAsiaTheme="minorEastAsia" w:hint="eastAsia"/>
        </w:rPr>
      </w:pPr>
      <w:r w:rsidRPr="00065336">
        <w:rPr>
          <w:rFonts w:eastAsiaTheme="minorEastAsia"/>
        </w:rPr>
        <w:t xml:space="preserve">        self.graph_id = 1001</w:t>
      </w:r>
    </w:p>
    <w:p w14:paraId="18487484" w14:textId="77777777" w:rsidR="00065336" w:rsidRPr="00065336" w:rsidRDefault="00065336" w:rsidP="00065336">
      <w:pPr>
        <w:rPr>
          <w:rFonts w:eastAsiaTheme="minorEastAsia" w:hint="eastAsia"/>
        </w:rPr>
      </w:pPr>
      <w:r w:rsidRPr="00065336">
        <w:rPr>
          <w:rFonts w:eastAsiaTheme="minorEastAsia"/>
        </w:rPr>
        <w:t xml:space="preserve">        self.model_engine_id = 100</w:t>
      </w:r>
    </w:p>
    <w:p w14:paraId="2EAA9DEF" w14:textId="77777777" w:rsidR="00065336" w:rsidRPr="00065336" w:rsidRDefault="00065336" w:rsidP="00065336">
      <w:pPr>
        <w:rPr>
          <w:rFonts w:eastAsiaTheme="minorEastAsia" w:hint="eastAsia"/>
        </w:rPr>
      </w:pPr>
      <w:r w:rsidRPr="00065336">
        <w:rPr>
          <w:rFonts w:eastAsiaTheme="minorEastAsia"/>
        </w:rPr>
        <w:t xml:space="preserve">        # </w:t>
      </w:r>
      <w:r w:rsidRPr="00065336">
        <w:rPr>
          <w:rFonts w:eastAsiaTheme="minorEastAsia"/>
        </w:rPr>
        <w:t>一组保存三个角度值</w:t>
      </w:r>
      <w:r w:rsidRPr="00065336">
        <w:rPr>
          <w:rFonts w:eastAsiaTheme="minorEastAsia"/>
        </w:rPr>
        <w:t>-&gt;</w:t>
      </w:r>
      <w:r w:rsidRPr="00065336">
        <w:rPr>
          <w:rFonts w:eastAsiaTheme="minorEastAsia"/>
        </w:rPr>
        <w:t>一组保存当前的头部姿势</w:t>
      </w:r>
    </w:p>
    <w:p w14:paraId="62799338" w14:textId="77777777" w:rsidR="00065336" w:rsidRPr="00065336" w:rsidRDefault="00065336" w:rsidP="00065336">
      <w:pPr>
        <w:rPr>
          <w:rFonts w:eastAsiaTheme="minorEastAsia" w:hint="eastAsia"/>
        </w:rPr>
      </w:pPr>
      <w:r w:rsidRPr="00065336">
        <w:rPr>
          <w:rFonts w:eastAsiaTheme="minorEastAsia"/>
        </w:rPr>
        <w:t xml:space="preserve">        self.resultList = []</w:t>
      </w:r>
    </w:p>
    <w:p w14:paraId="6D11AA6D" w14:textId="77777777" w:rsidR="00065336" w:rsidRPr="00065336" w:rsidRDefault="00065336" w:rsidP="00065336">
      <w:pPr>
        <w:rPr>
          <w:rFonts w:eastAsiaTheme="minorEastAsia" w:hint="eastAsia"/>
        </w:rPr>
      </w:pPr>
      <w:r w:rsidRPr="00065336">
        <w:rPr>
          <w:rFonts w:eastAsiaTheme="minorEastAsia"/>
        </w:rPr>
        <w:t xml:space="preserve">        # </w:t>
      </w:r>
      <w:r w:rsidRPr="00065336">
        <w:rPr>
          <w:rFonts w:eastAsiaTheme="minorEastAsia"/>
        </w:rPr>
        <w:t>保存着人脸关键点坐标</w:t>
      </w:r>
      <w:r w:rsidRPr="00065336">
        <w:rPr>
          <w:rFonts w:eastAsiaTheme="minorEastAsia"/>
        </w:rPr>
        <w:t>,</w:t>
      </w:r>
      <w:r w:rsidRPr="00065336">
        <w:rPr>
          <w:rFonts w:eastAsiaTheme="minorEastAsia"/>
        </w:rPr>
        <w:t>一组为</w:t>
      </w:r>
      <w:r w:rsidRPr="00065336">
        <w:rPr>
          <w:rFonts w:eastAsiaTheme="minorEastAsia"/>
        </w:rPr>
        <w:t>136</w:t>
      </w:r>
      <w:r w:rsidRPr="00065336">
        <w:rPr>
          <w:rFonts w:eastAsiaTheme="minorEastAsia"/>
        </w:rPr>
        <w:t>个</w:t>
      </w:r>
      <w:r w:rsidRPr="00065336">
        <w:rPr>
          <w:rFonts w:eastAsiaTheme="minorEastAsia"/>
        </w:rPr>
        <w:t>float</w:t>
      </w:r>
      <w:r w:rsidRPr="00065336">
        <w:rPr>
          <w:rFonts w:eastAsiaTheme="minorEastAsia"/>
        </w:rPr>
        <w:t>型数据</w:t>
      </w:r>
    </w:p>
    <w:p w14:paraId="59C404B1" w14:textId="77777777" w:rsidR="00065336" w:rsidRPr="00065336" w:rsidRDefault="00065336" w:rsidP="00065336">
      <w:pPr>
        <w:rPr>
          <w:rFonts w:eastAsiaTheme="minorEastAsia" w:hint="eastAsia"/>
        </w:rPr>
      </w:pPr>
      <w:r w:rsidRPr="00065336">
        <w:rPr>
          <w:rFonts w:eastAsiaTheme="minorEastAsia"/>
        </w:rPr>
        <w:t xml:space="preserve">        self.facepointList = []</w:t>
      </w:r>
    </w:p>
    <w:p w14:paraId="4FF4E61F" w14:textId="77777777" w:rsidR="00065336" w:rsidRPr="00065336" w:rsidRDefault="00065336" w:rsidP="00065336">
      <w:pPr>
        <w:rPr>
          <w:rFonts w:eastAsiaTheme="minorEastAsia" w:hint="eastAsia"/>
        </w:rPr>
      </w:pPr>
      <w:r w:rsidRPr="00065336">
        <w:rPr>
          <w:rFonts w:eastAsiaTheme="minorEastAsia"/>
        </w:rPr>
        <w:t xml:space="preserve">        # </w:t>
      </w:r>
      <w:r w:rsidRPr="00065336">
        <w:rPr>
          <w:rFonts w:eastAsiaTheme="minorEastAsia"/>
        </w:rPr>
        <w:t>实例化模型管理类</w:t>
      </w:r>
    </w:p>
    <w:p w14:paraId="012D1BB7" w14:textId="77777777" w:rsidR="00065336" w:rsidRPr="00065336" w:rsidRDefault="00065336" w:rsidP="00065336">
      <w:pPr>
        <w:rPr>
          <w:rFonts w:eastAsiaTheme="minorEastAsia" w:hint="eastAsia"/>
        </w:rPr>
      </w:pPr>
      <w:r w:rsidRPr="00065336">
        <w:rPr>
          <w:rFonts w:eastAsiaTheme="minorEastAsia"/>
        </w:rPr>
        <w:t xml:space="preserve">        self.model = ModelManager.ModelManager()</w:t>
      </w:r>
    </w:p>
    <w:p w14:paraId="3A8CF6E6" w14:textId="77777777" w:rsidR="00065336" w:rsidRPr="00065336" w:rsidRDefault="00065336" w:rsidP="00065336">
      <w:pPr>
        <w:rPr>
          <w:rFonts w:eastAsiaTheme="minorEastAsia" w:hint="eastAsia"/>
        </w:rPr>
      </w:pPr>
      <w:r w:rsidRPr="00065336">
        <w:rPr>
          <w:rFonts w:eastAsiaTheme="minorEastAsia"/>
        </w:rPr>
        <w:t xml:space="preserve">        self.width = 224</w:t>
      </w:r>
    </w:p>
    <w:p w14:paraId="4CE8B0F8" w14:textId="77777777" w:rsidR="00065336" w:rsidRPr="00065336" w:rsidRDefault="00065336" w:rsidP="00065336">
      <w:pPr>
        <w:rPr>
          <w:rFonts w:eastAsiaTheme="minorEastAsia" w:hint="eastAsia"/>
        </w:rPr>
      </w:pPr>
      <w:r w:rsidRPr="00065336">
        <w:rPr>
          <w:rFonts w:eastAsiaTheme="minorEastAsia"/>
        </w:rPr>
        <w:t xml:space="preserve">        self.height = 224</w:t>
      </w:r>
    </w:p>
    <w:p w14:paraId="15D9F01D" w14:textId="77777777" w:rsidR="00065336" w:rsidRPr="00065336" w:rsidRDefault="00065336" w:rsidP="00065336">
      <w:pPr>
        <w:rPr>
          <w:rFonts w:eastAsiaTheme="minorEastAsia" w:hint="eastAsia"/>
        </w:rPr>
      </w:pPr>
      <w:r w:rsidRPr="00065336">
        <w:rPr>
          <w:rFonts w:eastAsiaTheme="minorEastAsia"/>
        </w:rPr>
        <w:t xml:space="preserve">        # </w:t>
      </w:r>
      <w:r w:rsidRPr="00065336">
        <w:rPr>
          <w:rFonts w:eastAsiaTheme="minorEastAsia"/>
        </w:rPr>
        <w:t>描述推理模型以及初始化</w:t>
      </w:r>
      <w:r w:rsidRPr="00065336">
        <w:rPr>
          <w:rFonts w:eastAsiaTheme="minorEastAsia"/>
        </w:rPr>
        <w:t>Graph</w:t>
      </w:r>
    </w:p>
    <w:p w14:paraId="64DD5017" w14:textId="77777777" w:rsidR="00065336" w:rsidRPr="00065336" w:rsidRDefault="00065336" w:rsidP="00065336">
      <w:pPr>
        <w:rPr>
          <w:rFonts w:eastAsiaTheme="minorEastAsia" w:hint="eastAsia"/>
        </w:rPr>
      </w:pPr>
      <w:r w:rsidRPr="00065336">
        <w:rPr>
          <w:rFonts w:eastAsiaTheme="minorEastAsia"/>
        </w:rPr>
        <w:t xml:space="preserve">        self.graph = None</w:t>
      </w:r>
    </w:p>
    <w:p w14:paraId="19566E1B" w14:textId="77777777" w:rsidR="00065336" w:rsidRPr="00065336" w:rsidRDefault="00065336" w:rsidP="00065336">
      <w:pPr>
        <w:rPr>
          <w:rFonts w:eastAsiaTheme="minorEastAsia" w:hint="eastAsia"/>
        </w:rPr>
      </w:pPr>
      <w:r w:rsidRPr="00065336">
        <w:rPr>
          <w:rFonts w:eastAsiaTheme="minorEastAsia"/>
        </w:rPr>
        <w:t xml:space="preserve">        self._getgraph()</w:t>
      </w:r>
    </w:p>
    <w:p w14:paraId="23CABCEE" w14:textId="77777777" w:rsidR="00065336" w:rsidRPr="00065336" w:rsidRDefault="00065336" w:rsidP="00065336">
      <w:pPr>
        <w:rPr>
          <w:rFonts w:eastAsiaTheme="minorEastAsia" w:hint="eastAsia"/>
        </w:rPr>
      </w:pPr>
    </w:p>
    <w:p w14:paraId="33BEB600" w14:textId="77777777" w:rsidR="00065336" w:rsidRPr="00065336" w:rsidRDefault="00065336" w:rsidP="00065336">
      <w:pPr>
        <w:rPr>
          <w:rFonts w:eastAsiaTheme="minorEastAsia" w:hint="eastAsia"/>
        </w:rPr>
      </w:pPr>
      <w:r w:rsidRPr="00065336">
        <w:rPr>
          <w:rFonts w:eastAsiaTheme="minorEastAsia"/>
        </w:rPr>
        <w:t xml:space="preserve">    def __del__(self):</w:t>
      </w:r>
    </w:p>
    <w:p w14:paraId="3658F90A" w14:textId="77777777" w:rsidR="00065336" w:rsidRPr="00065336" w:rsidRDefault="00065336" w:rsidP="00065336">
      <w:pPr>
        <w:rPr>
          <w:rFonts w:eastAsiaTheme="minorEastAsia" w:hint="eastAsia"/>
        </w:rPr>
      </w:pPr>
      <w:r w:rsidRPr="00065336">
        <w:rPr>
          <w:rFonts w:eastAsiaTheme="minorEastAsia"/>
        </w:rPr>
        <w:t xml:space="preserve">        self.graph.destroy()</w:t>
      </w:r>
    </w:p>
    <w:p w14:paraId="0E56C2B6" w14:textId="77777777" w:rsidR="00065336" w:rsidRPr="00065336" w:rsidRDefault="00065336" w:rsidP="00065336">
      <w:pPr>
        <w:rPr>
          <w:rFonts w:eastAsiaTheme="minorEastAsia" w:hint="eastAsia"/>
        </w:rPr>
      </w:pPr>
    </w:p>
    <w:p w14:paraId="31787DEF" w14:textId="77777777" w:rsidR="00065336" w:rsidRPr="00065336" w:rsidRDefault="00065336" w:rsidP="00065336">
      <w:pPr>
        <w:rPr>
          <w:rFonts w:eastAsiaTheme="minorEastAsia" w:hint="eastAsia"/>
        </w:rPr>
      </w:pPr>
      <w:r w:rsidRPr="00065336">
        <w:rPr>
          <w:rFonts w:eastAsiaTheme="minorEastAsia"/>
        </w:rPr>
        <w:t xml:space="preserve">    def _getgraph(self):</w:t>
      </w:r>
    </w:p>
    <w:p w14:paraId="76840E0A" w14:textId="77777777" w:rsidR="00065336" w:rsidRPr="00065336" w:rsidRDefault="00065336" w:rsidP="00065336">
      <w:pPr>
        <w:rPr>
          <w:rFonts w:eastAsiaTheme="minorEastAsia" w:hint="eastAsia"/>
        </w:rPr>
      </w:pPr>
      <w:r w:rsidRPr="00065336">
        <w:rPr>
          <w:rFonts w:eastAsiaTheme="minorEastAsia"/>
        </w:rPr>
        <w:lastRenderedPageBreak/>
        <w:t xml:space="preserve">        # </w:t>
      </w:r>
      <w:r w:rsidRPr="00065336">
        <w:rPr>
          <w:rFonts w:eastAsiaTheme="minorEastAsia"/>
        </w:rPr>
        <w:t>描述推理模型</w:t>
      </w:r>
    </w:p>
    <w:p w14:paraId="431B9C21" w14:textId="77777777" w:rsidR="00065336" w:rsidRPr="00065336" w:rsidRDefault="00065336" w:rsidP="00065336">
      <w:pPr>
        <w:rPr>
          <w:rFonts w:eastAsiaTheme="minorEastAsia" w:hint="eastAsia"/>
        </w:rPr>
      </w:pPr>
      <w:r w:rsidRPr="00065336">
        <w:rPr>
          <w:rFonts w:eastAsiaTheme="minorEastAsia"/>
        </w:rPr>
        <w:t xml:space="preserve">        inferenceModel = hiai.AIModelDescription('head_pose_detection', head_pose_model_path)</w:t>
      </w:r>
    </w:p>
    <w:p w14:paraId="154179A1" w14:textId="77777777" w:rsidR="00065336" w:rsidRPr="00065336" w:rsidRDefault="00065336" w:rsidP="00065336">
      <w:pPr>
        <w:rPr>
          <w:rFonts w:eastAsiaTheme="minorEastAsia" w:hint="eastAsia"/>
        </w:rPr>
      </w:pPr>
      <w:r w:rsidRPr="00065336">
        <w:rPr>
          <w:rFonts w:eastAsiaTheme="minorEastAsia"/>
        </w:rPr>
        <w:t xml:space="preserve">        # </w:t>
      </w:r>
      <w:r w:rsidRPr="00065336">
        <w:rPr>
          <w:rFonts w:eastAsiaTheme="minorEastAsia"/>
        </w:rPr>
        <w:t>初始化</w:t>
      </w:r>
      <w:r w:rsidRPr="00065336">
        <w:rPr>
          <w:rFonts w:eastAsiaTheme="minorEastAsia"/>
        </w:rPr>
        <w:t>Graph</w:t>
      </w:r>
    </w:p>
    <w:p w14:paraId="0BE3CE96" w14:textId="77777777" w:rsidR="00065336" w:rsidRPr="00065336" w:rsidRDefault="00065336" w:rsidP="00065336">
      <w:pPr>
        <w:rPr>
          <w:rFonts w:eastAsiaTheme="minorEastAsia" w:hint="eastAsia"/>
        </w:rPr>
      </w:pPr>
      <w:r w:rsidRPr="00065336">
        <w:rPr>
          <w:rFonts w:eastAsiaTheme="minorEastAsia"/>
        </w:rPr>
        <w:t xml:space="preserve">        self.graph = self.model.CreateGraph(inferenceModel,self.graph_id,self.model_engine_id)</w:t>
      </w:r>
    </w:p>
    <w:p w14:paraId="3D7913B4" w14:textId="77777777" w:rsidR="00065336" w:rsidRPr="00065336" w:rsidRDefault="00065336" w:rsidP="00065336">
      <w:pPr>
        <w:rPr>
          <w:rFonts w:eastAsiaTheme="minorEastAsia" w:hint="eastAsia"/>
        </w:rPr>
      </w:pPr>
      <w:r w:rsidRPr="00065336">
        <w:rPr>
          <w:rFonts w:eastAsiaTheme="minorEastAsia"/>
        </w:rPr>
        <w:t xml:space="preserve">        if self.graph is None:</w:t>
      </w:r>
    </w:p>
    <w:p w14:paraId="0E270564" w14:textId="21510F87" w:rsidR="00853D68" w:rsidRDefault="00065336" w:rsidP="00065336">
      <w:pPr>
        <w:rPr>
          <w:rFonts w:eastAsiaTheme="minorEastAsia" w:hint="eastAsia"/>
        </w:rPr>
      </w:pPr>
      <w:r w:rsidRPr="00065336">
        <w:rPr>
          <w:rFonts w:eastAsiaTheme="minorEastAsia"/>
        </w:rPr>
        <w:t xml:space="preserve">            print "Init Graph failed"</w:t>
      </w:r>
    </w:p>
    <w:p w14:paraId="3DCD8110" w14:textId="05AEF0C0" w:rsidR="00592524" w:rsidRDefault="00592524" w:rsidP="00065336">
      <w:pPr>
        <w:rPr>
          <w:rFonts w:eastAsiaTheme="minorEastAsia" w:hint="eastAsia"/>
        </w:rPr>
      </w:pPr>
    </w:p>
    <w:p w14:paraId="23569F43" w14:textId="77777777" w:rsidR="007E08DF" w:rsidRPr="00C827A6" w:rsidRDefault="007E08DF" w:rsidP="00065336">
      <w:pPr>
        <w:rPr>
          <w:rFonts w:eastAsiaTheme="minorEastAsia" w:hint="eastAsia"/>
        </w:rPr>
      </w:pPr>
    </w:p>
    <w:p w14:paraId="51B72C3C" w14:textId="07A1FD91" w:rsidR="00CF7733" w:rsidRDefault="00ED6C40">
      <w:pPr>
        <w:pStyle w:val="3"/>
        <w:rPr>
          <w:sz w:val="28"/>
          <w:szCs w:val="32"/>
        </w:rPr>
      </w:pPr>
      <w:bookmarkStart w:id="36" w:name="_Toc29827036"/>
      <w:r>
        <w:rPr>
          <w:sz w:val="28"/>
          <w:szCs w:val="32"/>
        </w:rPr>
        <w:t xml:space="preserve">5.3 </w:t>
      </w:r>
      <w:r w:rsidR="00AA0173">
        <w:rPr>
          <w:rFonts w:ascii="宋体" w:eastAsia="宋体" w:hAnsi="宋体" w:cs="宋体" w:hint="eastAsia"/>
          <w:sz w:val="28"/>
          <w:szCs w:val="32"/>
        </w:rPr>
        <w:t>头部姿势</w:t>
      </w:r>
      <w:r>
        <w:rPr>
          <w:rFonts w:ascii="宋体" w:eastAsia="宋体" w:hAnsi="宋体" w:cs="宋体" w:hint="eastAsia"/>
          <w:sz w:val="28"/>
          <w:szCs w:val="32"/>
        </w:rPr>
        <w:t>后处理核心代码</w:t>
      </w:r>
      <w:bookmarkEnd w:id="36"/>
    </w:p>
    <w:p w14:paraId="30967995" w14:textId="77777777" w:rsidR="00B47C98" w:rsidRDefault="00B47C98" w:rsidP="00B47C98">
      <w:pPr>
        <w:spacing w:line="276" w:lineRule="auto"/>
      </w:pPr>
      <w:r>
        <w:t xml:space="preserve">    def Inference(self,input_image):</w:t>
      </w:r>
    </w:p>
    <w:p w14:paraId="17C31230" w14:textId="77777777" w:rsidR="00B47C98" w:rsidRDefault="00B47C98" w:rsidP="00B47C98">
      <w:pPr>
        <w:spacing w:line="276" w:lineRule="auto"/>
      </w:pPr>
      <w:r>
        <w:t xml:space="preserve">        if isinstance(input_image,np.ndarray) is None:</w:t>
      </w:r>
    </w:p>
    <w:p w14:paraId="319D72BC" w14:textId="77777777" w:rsidR="00B47C98" w:rsidRDefault="00B47C98" w:rsidP="00B47C98">
      <w:pPr>
        <w:spacing w:line="276" w:lineRule="auto"/>
      </w:pPr>
      <w:r>
        <w:t xml:space="preserve">            return False</w:t>
      </w:r>
    </w:p>
    <w:p w14:paraId="00477217" w14:textId="77777777" w:rsidR="00B47C98" w:rsidRDefault="00B47C98" w:rsidP="00B47C98">
      <w:pPr>
        <w:spacing w:line="276" w:lineRule="auto"/>
      </w:pPr>
      <w:r>
        <w:t xml:space="preserve">        h,w,c = input_image.shape</w:t>
      </w:r>
    </w:p>
    <w:p w14:paraId="4FF07D06" w14:textId="77777777" w:rsidR="00B47C98" w:rsidRDefault="00B47C98" w:rsidP="00B47C98">
      <w:pPr>
        <w:spacing w:line="276" w:lineRule="auto"/>
      </w:pPr>
      <w:r>
        <w:t xml:space="preserve">        # input_image = cv2.cvtColor(input_image, cv2.COLOR_BGR2RGB)</w:t>
      </w:r>
    </w:p>
    <w:p w14:paraId="57F93083" w14:textId="77777777" w:rsidR="00B47C98" w:rsidRDefault="00B47C98" w:rsidP="00B47C98">
      <w:pPr>
        <w:spacing w:line="276" w:lineRule="auto"/>
      </w:pPr>
      <w:r>
        <w:t xml:space="preserve">        reseized_image = cv2.resize(input_image,(self.width,self.height))</w:t>
      </w:r>
    </w:p>
    <w:p w14:paraId="0DC6F7F2" w14:textId="77777777" w:rsidR="00B47C98" w:rsidRDefault="00B47C98" w:rsidP="00B47C98">
      <w:pPr>
        <w:spacing w:line="276" w:lineRule="auto"/>
      </w:pPr>
    </w:p>
    <w:p w14:paraId="6638BFC8" w14:textId="77777777" w:rsidR="00B47C98" w:rsidRDefault="00B47C98" w:rsidP="00B47C98">
      <w:pPr>
        <w:spacing w:line="276" w:lineRule="auto"/>
      </w:pPr>
      <w:r>
        <w:t xml:space="preserve">        reseized_image = np.transpose(reseized_image,(2,0,1)).copy()</w:t>
      </w:r>
    </w:p>
    <w:p w14:paraId="2A223D97" w14:textId="77777777" w:rsidR="00B47C98" w:rsidRDefault="00B47C98" w:rsidP="00B47C98">
      <w:pPr>
        <w:spacing w:line="276" w:lineRule="auto"/>
      </w:pPr>
      <w:r>
        <w:t xml:space="preserve">        print ("dtype(reseized_image) = ",reseized_image.dtype)</w:t>
      </w:r>
    </w:p>
    <w:p w14:paraId="7EA18CD6" w14:textId="77777777" w:rsidR="00B47C98" w:rsidRDefault="00B47C98" w:rsidP="00B47C98">
      <w:pPr>
        <w:spacing w:line="276" w:lineRule="auto"/>
      </w:pPr>
      <w:r>
        <w:t xml:space="preserve">        print ("shape(reseized_image) = ",reseized_image.shape)</w:t>
      </w:r>
    </w:p>
    <w:p w14:paraId="791A2BEE" w14:textId="77777777" w:rsidR="0085073A" w:rsidRDefault="0085073A" w:rsidP="00B47C98">
      <w:pPr>
        <w:spacing w:line="276" w:lineRule="auto"/>
        <w:rPr>
          <w:rFonts w:eastAsiaTheme="minorEastAsia" w:hint="eastAsia"/>
        </w:rPr>
      </w:pPr>
    </w:p>
    <w:p w14:paraId="03A9D29C" w14:textId="666984D7" w:rsidR="00B47C98" w:rsidRDefault="00B47C98" w:rsidP="00B47C98">
      <w:pPr>
        <w:spacing w:line="276" w:lineRule="auto"/>
      </w:pPr>
      <w:r>
        <w:t xml:space="preserve">        inputImageTensor = hiai.NNTensor(reseized_image)</w:t>
      </w:r>
    </w:p>
    <w:p w14:paraId="25016CC3" w14:textId="77777777" w:rsidR="00B47C98" w:rsidRDefault="00B47C98" w:rsidP="00B47C98">
      <w:pPr>
        <w:spacing w:line="276" w:lineRule="auto"/>
      </w:pPr>
      <w:r>
        <w:t xml:space="preserve">        nntensorList = hiai.NNTensorList(inputImageTensor)</w:t>
      </w:r>
    </w:p>
    <w:p w14:paraId="42B63042" w14:textId="77777777" w:rsidR="00B47C98" w:rsidRDefault="00B47C98" w:rsidP="00B47C98">
      <w:pPr>
        <w:spacing w:line="276" w:lineRule="auto"/>
      </w:pPr>
      <w:r>
        <w:t xml:space="preserve">        # </w:t>
      </w:r>
      <w:r>
        <w:rPr>
          <w:rFonts w:ascii="宋体" w:eastAsia="宋体" w:hAnsi="宋体" w:cs="宋体" w:hint="eastAsia"/>
        </w:rPr>
        <w:t>将上一帧图片推理出的人脸数据清空</w:t>
      </w:r>
    </w:p>
    <w:p w14:paraId="62662F63" w14:textId="77777777" w:rsidR="00B47C98" w:rsidRDefault="00B47C98" w:rsidP="00B47C98">
      <w:pPr>
        <w:spacing w:line="276" w:lineRule="auto"/>
      </w:pPr>
      <w:r>
        <w:t xml:space="preserve">        del(self.boxList[:])</w:t>
      </w:r>
    </w:p>
    <w:p w14:paraId="0534D9E3" w14:textId="77777777" w:rsidR="00B47C98" w:rsidRDefault="00B47C98" w:rsidP="00B47C98">
      <w:pPr>
        <w:spacing w:line="276" w:lineRule="auto"/>
      </w:pPr>
      <w:r>
        <w:t xml:space="preserve">        del(self.nparray[:])</w:t>
      </w:r>
    </w:p>
    <w:p w14:paraId="579782AD" w14:textId="77777777" w:rsidR="00B47C98" w:rsidRDefault="00B47C98" w:rsidP="00B47C98">
      <w:pPr>
        <w:spacing w:line="276" w:lineRule="auto"/>
      </w:pPr>
      <w:r>
        <w:t xml:space="preserve">        # </w:t>
      </w:r>
      <w:r>
        <w:rPr>
          <w:rFonts w:ascii="宋体" w:eastAsia="宋体" w:hAnsi="宋体" w:cs="宋体" w:hint="eastAsia"/>
        </w:rPr>
        <w:t>调用推理接口</w:t>
      </w:r>
    </w:p>
    <w:p w14:paraId="6A7CFCF0" w14:textId="77777777" w:rsidR="00B47C98" w:rsidRDefault="00B47C98" w:rsidP="00B47C98">
      <w:pPr>
        <w:spacing w:line="276" w:lineRule="auto"/>
      </w:pPr>
      <w:r>
        <w:t xml:space="preserve">        resultList = self.model.Inference(self.graph, nntensorList)</w:t>
      </w:r>
    </w:p>
    <w:p w14:paraId="33F991B6" w14:textId="77777777" w:rsidR="00B47C98" w:rsidRDefault="00B47C98" w:rsidP="00B47C98">
      <w:pPr>
        <w:spacing w:line="276" w:lineRule="auto"/>
      </w:pPr>
      <w:r>
        <w:t xml:space="preserve">        # </w:t>
      </w:r>
      <w:r>
        <w:rPr>
          <w:rFonts w:ascii="宋体" w:eastAsia="宋体" w:hAnsi="宋体" w:cs="宋体" w:hint="eastAsia"/>
        </w:rPr>
        <w:t>将推理结果的数据保存到临时列表</w:t>
      </w:r>
    </w:p>
    <w:p w14:paraId="0857C5B1" w14:textId="77777777" w:rsidR="00B47C98" w:rsidRDefault="00B47C98" w:rsidP="00B47C98">
      <w:pPr>
        <w:spacing w:line="276" w:lineRule="auto"/>
      </w:pPr>
      <w:r>
        <w:t xml:space="preserve">        # </w:t>
      </w:r>
      <w:r>
        <w:rPr>
          <w:rFonts w:ascii="宋体" w:eastAsia="宋体" w:hAnsi="宋体" w:cs="宋体" w:hint="eastAsia"/>
        </w:rPr>
        <w:t>再从临时列表中去筛选出有效的人脸坐标</w:t>
      </w:r>
      <w:r>
        <w:t>,</w:t>
      </w:r>
      <w:r>
        <w:rPr>
          <w:rFonts w:ascii="宋体" w:eastAsia="宋体" w:hAnsi="宋体" w:cs="宋体" w:hint="eastAsia"/>
        </w:rPr>
        <w:t>保存到</w:t>
      </w:r>
      <w:r>
        <w:t>self.resultList</w:t>
      </w:r>
      <w:r>
        <w:rPr>
          <w:rFonts w:ascii="宋体" w:eastAsia="宋体" w:hAnsi="宋体" w:cs="宋体" w:hint="eastAsia"/>
        </w:rPr>
        <w:t>中</w:t>
      </w:r>
    </w:p>
    <w:p w14:paraId="2A47D139" w14:textId="77777777" w:rsidR="00B47C98" w:rsidRDefault="00B47C98" w:rsidP="00B47C98">
      <w:pPr>
        <w:spacing w:line="276" w:lineRule="auto"/>
      </w:pPr>
      <w:r>
        <w:t xml:space="preserve">        # </w:t>
      </w:r>
      <w:r>
        <w:rPr>
          <w:rFonts w:ascii="宋体" w:eastAsia="宋体" w:hAnsi="宋体" w:cs="宋体" w:hint="eastAsia"/>
        </w:rPr>
        <w:t>从原始图片中</w:t>
      </w:r>
      <w:r>
        <w:t>crop</w:t>
      </w:r>
      <w:r>
        <w:rPr>
          <w:rFonts w:ascii="宋体" w:eastAsia="宋体" w:hAnsi="宋体" w:cs="宋体" w:hint="eastAsia"/>
        </w:rPr>
        <w:t>出的人脸</w:t>
      </w:r>
      <w:r>
        <w:t>(</w:t>
      </w:r>
      <w:r>
        <w:rPr>
          <w:rFonts w:ascii="宋体" w:eastAsia="宋体" w:hAnsi="宋体" w:cs="宋体" w:hint="eastAsia"/>
        </w:rPr>
        <w:t>数据类型为</w:t>
      </w:r>
      <w:r>
        <w:t>numpy</w:t>
      </w:r>
      <w:r>
        <w:rPr>
          <w:rFonts w:ascii="宋体" w:eastAsia="宋体" w:hAnsi="宋体" w:cs="宋体" w:hint="eastAsia"/>
        </w:rPr>
        <w:t>数组</w:t>
      </w:r>
      <w:r>
        <w:t>),</w:t>
      </w:r>
      <w:r>
        <w:rPr>
          <w:rFonts w:ascii="宋体" w:eastAsia="宋体" w:hAnsi="宋体" w:cs="宋体" w:hint="eastAsia"/>
        </w:rPr>
        <w:t>保存到一个列表中</w:t>
      </w:r>
      <w:r>
        <w:t>self.nparray</w:t>
      </w:r>
    </w:p>
    <w:p w14:paraId="20323AD8" w14:textId="77777777" w:rsidR="00B47C98" w:rsidRDefault="00B47C98" w:rsidP="00B47C98">
      <w:pPr>
        <w:spacing w:line="276" w:lineRule="auto"/>
      </w:pPr>
      <w:r>
        <w:t xml:space="preserve">        if resultList is not None:</w:t>
      </w:r>
    </w:p>
    <w:p w14:paraId="420840B8" w14:textId="77777777" w:rsidR="00B47C98" w:rsidRDefault="00B47C98" w:rsidP="00B47C98">
      <w:pPr>
        <w:spacing w:line="276" w:lineRule="auto"/>
      </w:pPr>
      <w:r>
        <w:t xml:space="preserve">            for i in range(200):</w:t>
      </w:r>
    </w:p>
    <w:p w14:paraId="51A79AED" w14:textId="77777777" w:rsidR="00B47C98" w:rsidRDefault="00B47C98" w:rsidP="00B47C98">
      <w:pPr>
        <w:spacing w:line="276" w:lineRule="auto"/>
      </w:pPr>
      <w:r>
        <w:t xml:space="preserve">                if (resultList[0][i][0][0][2] &gt; 0.8 and resultList[0][i][0][0][2] &lt; 1.0):</w:t>
      </w:r>
    </w:p>
    <w:p w14:paraId="25EF45E6" w14:textId="77777777" w:rsidR="00B47C98" w:rsidRDefault="00B47C98" w:rsidP="00B47C98">
      <w:pPr>
        <w:spacing w:line="276" w:lineRule="auto"/>
      </w:pPr>
      <w:r>
        <w:t xml:space="preserve">                    rect_width = resultList[0][i][0][0][5] - resultList[0][i][0][0][3]</w:t>
      </w:r>
    </w:p>
    <w:p w14:paraId="67594D30" w14:textId="77777777" w:rsidR="00B47C98" w:rsidRDefault="00B47C98" w:rsidP="00B47C98">
      <w:pPr>
        <w:spacing w:line="276" w:lineRule="auto"/>
      </w:pPr>
      <w:r>
        <w:t xml:space="preserve">                    rect_height = resultList[0][i][0][0][6] - resultList[0][i][0][0][4]</w:t>
      </w:r>
    </w:p>
    <w:p w14:paraId="67F312F6" w14:textId="77777777" w:rsidR="00B47C98" w:rsidRDefault="00B47C98" w:rsidP="00B47C98">
      <w:pPr>
        <w:spacing w:line="276" w:lineRule="auto"/>
      </w:pPr>
      <w:r>
        <w:t xml:space="preserve">                    resultList[0][i][0][0][3] = resultList[0][i][0][0][3] + self.M_left * rect_width</w:t>
      </w:r>
    </w:p>
    <w:p w14:paraId="732B501D" w14:textId="77777777" w:rsidR="00B47C98" w:rsidRDefault="00B47C98" w:rsidP="00B47C98">
      <w:pPr>
        <w:spacing w:line="276" w:lineRule="auto"/>
      </w:pPr>
      <w:r>
        <w:t xml:space="preserve">                    resultList[0][i][0][0][4] = resultList[0][i][0][0][4] + self.M_top * rect_height</w:t>
      </w:r>
    </w:p>
    <w:p w14:paraId="5FAD6630" w14:textId="77777777" w:rsidR="00B47C98" w:rsidRDefault="00B47C98" w:rsidP="00B47C98">
      <w:pPr>
        <w:spacing w:line="276" w:lineRule="auto"/>
      </w:pPr>
      <w:r>
        <w:t xml:space="preserve">                    resultList[0][i][0][0][5] = resultList[0][i][0][0][5] + self.M_right * rect_width</w:t>
      </w:r>
    </w:p>
    <w:p w14:paraId="1A3630CE" w14:textId="77777777" w:rsidR="00B47C98" w:rsidRDefault="00B47C98" w:rsidP="00B47C98">
      <w:pPr>
        <w:spacing w:line="276" w:lineRule="auto"/>
      </w:pPr>
      <w:r>
        <w:t xml:space="preserve">                    resultList[0][i][0][0][6] = resultList[0][i][0][0][6] + self.M_bottom * rect_height</w:t>
      </w:r>
    </w:p>
    <w:p w14:paraId="2BFB21DC" w14:textId="77777777" w:rsidR="00B47C98" w:rsidRDefault="00B47C98" w:rsidP="00B47C98">
      <w:pPr>
        <w:spacing w:line="276" w:lineRule="auto"/>
      </w:pPr>
      <w:r>
        <w:t xml:space="preserve">                    # </w:t>
      </w:r>
      <w:r>
        <w:rPr>
          <w:rFonts w:ascii="宋体" w:eastAsia="宋体" w:hAnsi="宋体" w:cs="宋体" w:hint="eastAsia"/>
        </w:rPr>
        <w:t>人脸框的坐标</w:t>
      </w:r>
    </w:p>
    <w:p w14:paraId="5C4EB249" w14:textId="77777777" w:rsidR="00B47C98" w:rsidRDefault="00B47C98" w:rsidP="00B47C98">
      <w:pPr>
        <w:spacing w:line="276" w:lineRule="auto"/>
      </w:pPr>
      <w:r>
        <w:t xml:space="preserve">                    self.boxList.append([resultList[0][i][0][0][3], resultList[0][i][0][0][4],</w:t>
      </w:r>
    </w:p>
    <w:p w14:paraId="521A91A8" w14:textId="77777777" w:rsidR="00B47C98" w:rsidRDefault="00B47C98" w:rsidP="00B47C98">
      <w:pPr>
        <w:spacing w:line="276" w:lineRule="auto"/>
      </w:pPr>
      <w:r>
        <w:t xml:space="preserve">                                            resultList[0][i][0][0][5], resultList[0][i][0][0][6]])</w:t>
      </w:r>
    </w:p>
    <w:p w14:paraId="6052AC87" w14:textId="77777777" w:rsidR="00B47C98" w:rsidRDefault="00B47C98" w:rsidP="00FD5D4A">
      <w:pPr>
        <w:spacing w:line="276" w:lineRule="auto"/>
        <w:ind w:left="840"/>
      </w:pPr>
      <w:r>
        <w:lastRenderedPageBreak/>
        <w:t xml:space="preserve">                    self.nparray.append(input_image[int(self.boxList[i][1]*h):int(self.boxList[i][3]*h),int(self.boxList[i][0]*w):int(self.boxList[i][2]*w)])</w:t>
      </w:r>
    </w:p>
    <w:p w14:paraId="5EB1905B" w14:textId="77777777" w:rsidR="00B47C98" w:rsidRDefault="00B47C98" w:rsidP="00B47C98">
      <w:pPr>
        <w:spacing w:line="276" w:lineRule="auto"/>
      </w:pPr>
      <w:r>
        <w:t xml:space="preserve">                else:</w:t>
      </w:r>
    </w:p>
    <w:p w14:paraId="5CFBE0AD" w14:textId="77777777" w:rsidR="00B47C98" w:rsidRDefault="00B47C98" w:rsidP="00B47C98">
      <w:pPr>
        <w:spacing w:line="276" w:lineRule="auto"/>
      </w:pPr>
      <w:r>
        <w:t xml:space="preserve">                    break</w:t>
      </w:r>
    </w:p>
    <w:p w14:paraId="45E74316" w14:textId="77777777" w:rsidR="00B47C98" w:rsidRDefault="00B47C98" w:rsidP="00B47C98">
      <w:pPr>
        <w:spacing w:line="276" w:lineRule="auto"/>
      </w:pPr>
      <w:r>
        <w:t xml:space="preserve">        else:</w:t>
      </w:r>
    </w:p>
    <w:p w14:paraId="54056E98" w14:textId="77777777" w:rsidR="00B47C98" w:rsidRDefault="00B47C98" w:rsidP="00B47C98">
      <w:pPr>
        <w:spacing w:line="276" w:lineRule="auto"/>
      </w:pPr>
      <w:r>
        <w:t xml:space="preserve">            return False</w:t>
      </w:r>
    </w:p>
    <w:p w14:paraId="6F70A19F" w14:textId="77777777" w:rsidR="00B47C98" w:rsidRDefault="00B47C98" w:rsidP="00B47C98">
      <w:pPr>
        <w:spacing w:line="276" w:lineRule="auto"/>
      </w:pPr>
      <w:r>
        <w:t xml:space="preserve">            print ('not inference face in this frame.')</w:t>
      </w:r>
    </w:p>
    <w:p w14:paraId="704985F6" w14:textId="4EF539E3" w:rsidR="00CF7733" w:rsidRDefault="00B47C98" w:rsidP="00B47C98">
      <w:pPr>
        <w:spacing w:line="276" w:lineRule="auto"/>
      </w:pPr>
      <w:r>
        <w:t xml:space="preserve">        return True</w:t>
      </w:r>
    </w:p>
    <w:p w14:paraId="309383E3" w14:textId="1CF0EE6E" w:rsidR="00273A22" w:rsidRDefault="00273A22">
      <w:pPr>
        <w:spacing w:line="276" w:lineRule="auto"/>
        <w:rPr>
          <w:rFonts w:ascii="宋体" w:eastAsiaTheme="minorEastAsia" w:hAnsi="宋体" w:cs="Times New Roman"/>
          <w:sz w:val="21"/>
          <w:szCs w:val="21"/>
        </w:rPr>
      </w:pPr>
    </w:p>
    <w:p w14:paraId="75F1672C" w14:textId="77777777" w:rsidR="00607152" w:rsidRPr="001C3A9A" w:rsidRDefault="00607152" w:rsidP="00607152">
      <w:pPr>
        <w:spacing w:line="276" w:lineRule="auto"/>
      </w:pPr>
      <w:r>
        <w:rPr>
          <w:rFonts w:ascii="宋体" w:eastAsiaTheme="minorEastAsia" w:hAnsi="宋体" w:cs="Times New Roman"/>
          <w:sz w:val="21"/>
          <w:szCs w:val="21"/>
        </w:rPr>
        <w:tab/>
      </w:r>
      <w:r w:rsidRPr="00607152">
        <w:rPr>
          <w:rFonts w:ascii="宋体" w:eastAsiaTheme="minorEastAsia" w:hAnsi="宋体" w:cs="Times New Roman"/>
          <w:sz w:val="21"/>
          <w:szCs w:val="21"/>
        </w:rPr>
        <w:t xml:space="preserve">   </w:t>
      </w:r>
      <w:r w:rsidRPr="001C3A9A">
        <w:t xml:space="preserve"> def Inference(self,nparryList,boxList):</w:t>
      </w:r>
    </w:p>
    <w:p w14:paraId="490FFB05" w14:textId="77777777" w:rsidR="00607152" w:rsidRPr="001C3A9A" w:rsidRDefault="00607152" w:rsidP="00607152">
      <w:pPr>
        <w:spacing w:line="276" w:lineRule="auto"/>
      </w:pPr>
      <w:r w:rsidRPr="001C3A9A">
        <w:t xml:space="preserve">        if not (isinstance(nparryList,list) and isinstance(boxList,list)):</w:t>
      </w:r>
    </w:p>
    <w:p w14:paraId="051DC85C" w14:textId="77777777" w:rsidR="00607152" w:rsidRPr="001C3A9A" w:rsidRDefault="00607152" w:rsidP="00607152">
      <w:pPr>
        <w:spacing w:line="276" w:lineRule="auto"/>
      </w:pPr>
      <w:r w:rsidRPr="001C3A9A">
        <w:t xml:space="preserve">            return False</w:t>
      </w:r>
    </w:p>
    <w:p w14:paraId="629C2738" w14:textId="77777777" w:rsidR="00607152" w:rsidRPr="001C3A9A" w:rsidRDefault="00607152" w:rsidP="00607152">
      <w:pPr>
        <w:spacing w:line="276" w:lineRule="auto"/>
      </w:pPr>
      <w:r w:rsidRPr="001C3A9A">
        <w:t xml:space="preserve">        # </w:t>
      </w:r>
      <w:r w:rsidRPr="001C3A9A">
        <w:rPr>
          <w:rFonts w:ascii="宋体" w:eastAsia="宋体" w:hAnsi="宋体" w:cs="宋体" w:hint="eastAsia"/>
        </w:rPr>
        <w:t>将上一帧图片包含每一个人脸的头部姿势描述清空</w:t>
      </w:r>
    </w:p>
    <w:p w14:paraId="1B997938" w14:textId="77777777" w:rsidR="00607152" w:rsidRPr="001C3A9A" w:rsidRDefault="00607152" w:rsidP="00607152">
      <w:pPr>
        <w:spacing w:line="276" w:lineRule="auto"/>
      </w:pPr>
      <w:r w:rsidRPr="001C3A9A">
        <w:t xml:space="preserve">        del(self.resultList[:])</w:t>
      </w:r>
    </w:p>
    <w:p w14:paraId="69CC2611" w14:textId="77777777" w:rsidR="00607152" w:rsidRPr="001C3A9A" w:rsidRDefault="00607152" w:rsidP="00607152">
      <w:pPr>
        <w:spacing w:line="276" w:lineRule="auto"/>
      </w:pPr>
      <w:r w:rsidRPr="001C3A9A">
        <w:t xml:space="preserve">        # </w:t>
      </w:r>
      <w:r w:rsidRPr="001C3A9A">
        <w:rPr>
          <w:rFonts w:ascii="宋体" w:eastAsia="宋体" w:hAnsi="宋体" w:cs="宋体" w:hint="eastAsia"/>
        </w:rPr>
        <w:t>将上一帧图片包含每一个人脸的</w:t>
      </w:r>
      <w:r w:rsidRPr="001C3A9A">
        <w:t>68</w:t>
      </w:r>
      <w:r w:rsidRPr="001C3A9A">
        <w:rPr>
          <w:rFonts w:ascii="宋体" w:eastAsia="宋体" w:hAnsi="宋体" w:cs="宋体" w:hint="eastAsia"/>
        </w:rPr>
        <w:t>个关键点清空</w:t>
      </w:r>
    </w:p>
    <w:p w14:paraId="57DD5A61" w14:textId="77777777" w:rsidR="00607152" w:rsidRPr="001C3A9A" w:rsidRDefault="00607152" w:rsidP="00607152">
      <w:pPr>
        <w:spacing w:line="276" w:lineRule="auto"/>
      </w:pPr>
      <w:r w:rsidRPr="001C3A9A">
        <w:t xml:space="preserve">        del(self.facepointList[:])</w:t>
      </w:r>
    </w:p>
    <w:p w14:paraId="61E10CE9" w14:textId="77777777" w:rsidR="00607152" w:rsidRPr="001C3A9A" w:rsidRDefault="00607152" w:rsidP="00607152">
      <w:pPr>
        <w:spacing w:line="276" w:lineRule="auto"/>
      </w:pPr>
    </w:p>
    <w:p w14:paraId="11B9200A" w14:textId="77777777" w:rsidR="00607152" w:rsidRPr="001C3A9A" w:rsidRDefault="00607152" w:rsidP="00607152">
      <w:pPr>
        <w:spacing w:line="276" w:lineRule="auto"/>
      </w:pPr>
      <w:r w:rsidRPr="001C3A9A">
        <w:t xml:space="preserve">        for i in range(len(nparryList)):</w:t>
      </w:r>
    </w:p>
    <w:p w14:paraId="060EC780" w14:textId="77777777" w:rsidR="00607152" w:rsidRPr="001C3A9A" w:rsidRDefault="00607152" w:rsidP="00607152">
      <w:pPr>
        <w:spacing w:line="276" w:lineRule="auto"/>
      </w:pPr>
      <w:r w:rsidRPr="001C3A9A">
        <w:t xml:space="preserve">            if isinstance(nparryList[i],np.ndarray) is None:</w:t>
      </w:r>
    </w:p>
    <w:p w14:paraId="00081EE5" w14:textId="77777777" w:rsidR="00607152" w:rsidRPr="001C3A9A" w:rsidRDefault="00607152" w:rsidP="00607152">
      <w:pPr>
        <w:spacing w:line="276" w:lineRule="auto"/>
      </w:pPr>
      <w:r w:rsidRPr="001C3A9A">
        <w:t xml:space="preserve">                print ("please check your input format.")</w:t>
      </w:r>
    </w:p>
    <w:p w14:paraId="5295DCCE" w14:textId="77777777" w:rsidR="00607152" w:rsidRPr="001C3A9A" w:rsidRDefault="00607152" w:rsidP="00607152">
      <w:pPr>
        <w:spacing w:line="276" w:lineRule="auto"/>
      </w:pPr>
      <w:r w:rsidRPr="001C3A9A">
        <w:t xml:space="preserve">                return False</w:t>
      </w:r>
    </w:p>
    <w:p w14:paraId="5A44ABB8" w14:textId="77777777" w:rsidR="00607152" w:rsidRPr="001C3A9A" w:rsidRDefault="00607152" w:rsidP="00607152">
      <w:pPr>
        <w:spacing w:line="276" w:lineRule="auto"/>
      </w:pPr>
      <w:r w:rsidRPr="001C3A9A">
        <w:t xml:space="preserve">            else:</w:t>
      </w:r>
    </w:p>
    <w:p w14:paraId="177C9401" w14:textId="77777777" w:rsidR="00607152" w:rsidRPr="001C3A9A" w:rsidRDefault="00607152" w:rsidP="00607152">
      <w:pPr>
        <w:spacing w:line="276" w:lineRule="auto"/>
      </w:pPr>
      <w:r w:rsidRPr="001C3A9A">
        <w:t xml:space="preserve">                box_width = boxList[i][2] - boxList[i][0]</w:t>
      </w:r>
    </w:p>
    <w:p w14:paraId="21469BE5" w14:textId="77777777" w:rsidR="00607152" w:rsidRPr="001C3A9A" w:rsidRDefault="00607152" w:rsidP="00607152">
      <w:pPr>
        <w:spacing w:line="276" w:lineRule="auto"/>
      </w:pPr>
      <w:r w:rsidRPr="001C3A9A">
        <w:t xml:space="preserve">                box_height = boxList[i][3] - boxList[i][1]</w:t>
      </w:r>
    </w:p>
    <w:p w14:paraId="2CD75624" w14:textId="77777777" w:rsidR="00607152" w:rsidRPr="001C3A9A" w:rsidRDefault="00607152" w:rsidP="00607152">
      <w:pPr>
        <w:spacing w:line="276" w:lineRule="auto"/>
      </w:pPr>
      <w:r w:rsidRPr="001C3A9A">
        <w:t xml:space="preserve">                reseized_image = cv2.resize(nparryList[i],(self.width,self.height))</w:t>
      </w:r>
    </w:p>
    <w:p w14:paraId="5C107486" w14:textId="77777777" w:rsidR="00607152" w:rsidRPr="001C3A9A" w:rsidRDefault="00607152" w:rsidP="00607152">
      <w:pPr>
        <w:spacing w:line="276" w:lineRule="auto"/>
      </w:pPr>
      <w:r w:rsidRPr="001C3A9A">
        <w:t xml:space="preserve">                inputImageTensor = hiai.NNTensor(reseized_image, self.height, self.width, 3, 'testImage', DataType.UINT8_T,</w:t>
      </w:r>
    </w:p>
    <w:p w14:paraId="7E532386" w14:textId="77777777" w:rsidR="00607152" w:rsidRPr="001C3A9A" w:rsidRDefault="00607152" w:rsidP="00607152">
      <w:pPr>
        <w:spacing w:line="276" w:lineRule="auto"/>
      </w:pPr>
      <w:r w:rsidRPr="001C3A9A">
        <w:t xml:space="preserve">                                                self.height * self.width * 3)</w:t>
      </w:r>
    </w:p>
    <w:p w14:paraId="5686CCA1" w14:textId="77777777" w:rsidR="00607152" w:rsidRPr="001C3A9A" w:rsidRDefault="00607152" w:rsidP="00607152">
      <w:pPr>
        <w:spacing w:line="276" w:lineRule="auto"/>
      </w:pPr>
      <w:r w:rsidRPr="001C3A9A">
        <w:t xml:space="preserve">                nntensorList = hiai.NNTensorList(inputImageTensor)</w:t>
      </w:r>
    </w:p>
    <w:p w14:paraId="0C652D8F" w14:textId="77777777" w:rsidR="00607152" w:rsidRPr="001C3A9A" w:rsidRDefault="00607152" w:rsidP="00607152">
      <w:pPr>
        <w:spacing w:line="276" w:lineRule="auto"/>
      </w:pPr>
      <w:r w:rsidRPr="001C3A9A">
        <w:t xml:space="preserve">                # </w:t>
      </w:r>
      <w:r w:rsidRPr="001C3A9A">
        <w:rPr>
          <w:rFonts w:ascii="宋体" w:eastAsia="宋体" w:hAnsi="宋体" w:cs="宋体" w:hint="eastAsia"/>
        </w:rPr>
        <w:t>调用推理接口</w:t>
      </w:r>
    </w:p>
    <w:p w14:paraId="20917E19" w14:textId="77777777" w:rsidR="00607152" w:rsidRPr="001C3A9A" w:rsidRDefault="00607152" w:rsidP="00607152">
      <w:pPr>
        <w:spacing w:line="276" w:lineRule="auto"/>
      </w:pPr>
      <w:r w:rsidRPr="001C3A9A">
        <w:t xml:space="preserve">                resultList = self.model.Inference(self.graph, nntensorList)</w:t>
      </w:r>
    </w:p>
    <w:p w14:paraId="089F52F0" w14:textId="77777777" w:rsidR="00607152" w:rsidRPr="001C3A9A" w:rsidRDefault="00607152" w:rsidP="00607152">
      <w:pPr>
        <w:spacing w:line="276" w:lineRule="auto"/>
      </w:pPr>
      <w:r w:rsidRPr="001C3A9A">
        <w:t xml:space="preserve">                if resultList is not None:</w:t>
      </w:r>
    </w:p>
    <w:p w14:paraId="633D6A19" w14:textId="77777777" w:rsidR="00607152" w:rsidRPr="001C3A9A" w:rsidRDefault="00607152" w:rsidP="00607152">
      <w:pPr>
        <w:spacing w:line="276" w:lineRule="auto"/>
      </w:pPr>
      <w:r w:rsidRPr="001C3A9A">
        <w:t xml:space="preserve">                    # pitch yaw roll</w:t>
      </w:r>
    </w:p>
    <w:p w14:paraId="461C21AA" w14:textId="77777777" w:rsidR="00607152" w:rsidRPr="001C3A9A" w:rsidRDefault="00607152" w:rsidP="00607152">
      <w:pPr>
        <w:spacing w:line="276" w:lineRule="auto"/>
      </w:pPr>
      <w:r w:rsidRPr="001C3A9A">
        <w:t xml:space="preserve">                    # *50</w:t>
      </w:r>
    </w:p>
    <w:p w14:paraId="404455C4" w14:textId="77777777" w:rsidR="00607152" w:rsidRPr="001C3A9A" w:rsidRDefault="00607152" w:rsidP="00607152">
      <w:pPr>
        <w:spacing w:line="276" w:lineRule="auto"/>
      </w:pPr>
      <w:r w:rsidRPr="001C3A9A">
        <w:t xml:space="preserve">                    # </w:t>
      </w:r>
      <w:r w:rsidRPr="001C3A9A">
        <w:rPr>
          <w:rFonts w:ascii="宋体" w:eastAsia="宋体" w:hAnsi="宋体" w:cs="宋体" w:hint="eastAsia"/>
        </w:rPr>
        <w:t>每次循环完后都要保存结果到</w:t>
      </w:r>
      <w:r w:rsidRPr="001C3A9A">
        <w:t>self.resultList</w:t>
      </w:r>
    </w:p>
    <w:p w14:paraId="189B2655" w14:textId="77777777" w:rsidR="00607152" w:rsidRPr="001C3A9A" w:rsidRDefault="00607152" w:rsidP="00607152">
      <w:pPr>
        <w:spacing w:line="276" w:lineRule="auto"/>
      </w:pPr>
      <w:r w:rsidRPr="001C3A9A">
        <w:t xml:space="preserve">                    self.resultList.append(</w:t>
      </w:r>
    </w:p>
    <w:p w14:paraId="131A5476" w14:textId="77777777" w:rsidR="00607152" w:rsidRPr="001C3A9A" w:rsidRDefault="00607152" w:rsidP="00607152">
      <w:pPr>
        <w:spacing w:line="276" w:lineRule="auto"/>
      </w:pPr>
      <w:r w:rsidRPr="001C3A9A">
        <w:t xml:space="preserve">                        [resultList[1][0][0][0][0] * 50, resultList[1][0][0][0][1] * 50, resultList[1][0][0][0][2] * 50])</w:t>
      </w:r>
    </w:p>
    <w:p w14:paraId="7426F494" w14:textId="77777777" w:rsidR="00607152" w:rsidRPr="001C3A9A" w:rsidRDefault="00607152" w:rsidP="00607152">
      <w:pPr>
        <w:spacing w:line="276" w:lineRule="auto"/>
      </w:pPr>
      <w:r w:rsidRPr="001C3A9A">
        <w:t xml:space="preserve">                    HeadPosePoint = []</w:t>
      </w:r>
    </w:p>
    <w:p w14:paraId="1581B712" w14:textId="77777777" w:rsidR="00607152" w:rsidRPr="001C3A9A" w:rsidRDefault="00607152" w:rsidP="00607152">
      <w:pPr>
        <w:spacing w:line="276" w:lineRule="auto"/>
      </w:pPr>
      <w:r w:rsidRPr="001C3A9A">
        <w:t xml:space="preserve">                    for j in range(136):</w:t>
      </w:r>
    </w:p>
    <w:p w14:paraId="2C58F732" w14:textId="77777777" w:rsidR="00607152" w:rsidRPr="001C3A9A" w:rsidRDefault="00607152" w:rsidP="00607152">
      <w:pPr>
        <w:spacing w:line="276" w:lineRule="auto"/>
      </w:pPr>
      <w:r w:rsidRPr="001C3A9A">
        <w:t xml:space="preserve">                        if j % 2 == 0:</w:t>
      </w:r>
    </w:p>
    <w:p w14:paraId="6C1001D8" w14:textId="77777777" w:rsidR="00607152" w:rsidRPr="001C3A9A" w:rsidRDefault="00607152" w:rsidP="00607152">
      <w:pPr>
        <w:spacing w:line="276" w:lineRule="auto"/>
      </w:pPr>
      <w:r w:rsidRPr="001C3A9A">
        <w:t xml:space="preserve">                            HeadPosePoint.append((1+resultList[0][0][0][0][j]) / 2 * box_width + boxList[i][0])</w:t>
      </w:r>
    </w:p>
    <w:p w14:paraId="3D239CA7" w14:textId="77777777" w:rsidR="00607152" w:rsidRPr="001C3A9A" w:rsidRDefault="00607152" w:rsidP="00607152">
      <w:pPr>
        <w:spacing w:line="276" w:lineRule="auto"/>
      </w:pPr>
      <w:r w:rsidRPr="001C3A9A">
        <w:t xml:space="preserve">                        else:</w:t>
      </w:r>
    </w:p>
    <w:p w14:paraId="1A3D7CC6" w14:textId="77777777" w:rsidR="00607152" w:rsidRPr="001C3A9A" w:rsidRDefault="00607152" w:rsidP="00607152">
      <w:pPr>
        <w:spacing w:line="276" w:lineRule="auto"/>
      </w:pPr>
      <w:r w:rsidRPr="001C3A9A">
        <w:lastRenderedPageBreak/>
        <w:t xml:space="preserve">                            HeadPosePoint.append((1 + resultList[0][0][0][0][j]) / 2 * box_height + boxList[i][1])</w:t>
      </w:r>
    </w:p>
    <w:p w14:paraId="43E8840F" w14:textId="77777777" w:rsidR="00607152" w:rsidRPr="001C3A9A" w:rsidRDefault="00607152" w:rsidP="00607152">
      <w:pPr>
        <w:spacing w:line="276" w:lineRule="auto"/>
      </w:pPr>
      <w:r w:rsidRPr="001C3A9A">
        <w:t xml:space="preserve">                    self.facepointList.append(HeadPosePoint)</w:t>
      </w:r>
    </w:p>
    <w:p w14:paraId="4A1EFBE8" w14:textId="77777777" w:rsidR="00607152" w:rsidRPr="001C3A9A" w:rsidRDefault="00607152" w:rsidP="00607152">
      <w:pPr>
        <w:spacing w:line="276" w:lineRule="auto"/>
      </w:pPr>
      <w:r w:rsidRPr="001C3A9A">
        <w:t xml:space="preserve">                else:</w:t>
      </w:r>
    </w:p>
    <w:p w14:paraId="21B2BF8F" w14:textId="77777777" w:rsidR="00607152" w:rsidRPr="001C3A9A" w:rsidRDefault="00607152" w:rsidP="00607152">
      <w:pPr>
        <w:spacing w:line="276" w:lineRule="auto"/>
      </w:pPr>
      <w:r w:rsidRPr="001C3A9A">
        <w:t xml:space="preserve">                    return False</w:t>
      </w:r>
    </w:p>
    <w:p w14:paraId="616BA757" w14:textId="77777777" w:rsidR="00607152" w:rsidRPr="001C3A9A" w:rsidRDefault="00607152" w:rsidP="00607152">
      <w:pPr>
        <w:spacing w:line="276" w:lineRule="auto"/>
      </w:pPr>
      <w:r w:rsidRPr="001C3A9A">
        <w:t xml:space="preserve">                    print ('not inference head pose in this frame.')</w:t>
      </w:r>
    </w:p>
    <w:p w14:paraId="79FF9F00" w14:textId="77777777" w:rsidR="00607152" w:rsidRPr="001C3A9A" w:rsidRDefault="00607152" w:rsidP="00607152">
      <w:pPr>
        <w:spacing w:line="276" w:lineRule="auto"/>
      </w:pPr>
      <w:r w:rsidRPr="001C3A9A">
        <w:t xml:space="preserve">        # </w:t>
      </w:r>
      <w:r w:rsidRPr="001C3A9A">
        <w:rPr>
          <w:rFonts w:ascii="宋体" w:eastAsia="宋体" w:hAnsi="宋体" w:cs="宋体" w:hint="eastAsia"/>
        </w:rPr>
        <w:t>打印输出角度值</w:t>
      </w:r>
    </w:p>
    <w:p w14:paraId="5E83C081" w14:textId="77777777" w:rsidR="00607152" w:rsidRPr="001C3A9A" w:rsidRDefault="00607152" w:rsidP="00607152">
      <w:pPr>
        <w:spacing w:line="276" w:lineRule="auto"/>
      </w:pPr>
      <w:r w:rsidRPr="001C3A9A">
        <w:t xml:space="preserve">        for i in range(len(self.resultList)):</w:t>
      </w:r>
    </w:p>
    <w:p w14:paraId="7F7CF84A" w14:textId="77777777" w:rsidR="00607152" w:rsidRPr="001C3A9A" w:rsidRDefault="00607152" w:rsidP="00607152">
      <w:pPr>
        <w:spacing w:line="276" w:lineRule="auto"/>
      </w:pPr>
      <w:r w:rsidRPr="001C3A9A">
        <w:t xml:space="preserve">            # </w:t>
      </w:r>
      <w:r w:rsidRPr="001C3A9A">
        <w:rPr>
          <w:rFonts w:ascii="宋体" w:eastAsia="宋体" w:hAnsi="宋体" w:cs="宋体" w:hint="eastAsia"/>
        </w:rPr>
        <w:t>输出列表中的数值</w:t>
      </w:r>
    </w:p>
    <w:p w14:paraId="784E3081" w14:textId="77777777" w:rsidR="00607152" w:rsidRPr="001C3A9A" w:rsidRDefault="00607152" w:rsidP="00607152">
      <w:pPr>
        <w:spacing w:line="276" w:lineRule="auto"/>
      </w:pPr>
      <w:r w:rsidRPr="001C3A9A">
        <w:t xml:space="preserve">            print ("after self.resultList[%d] = " % i, self.resultList[i])</w:t>
      </w:r>
    </w:p>
    <w:p w14:paraId="6AA7CE5B" w14:textId="77777777" w:rsidR="00607152" w:rsidRPr="001C3A9A" w:rsidRDefault="00607152" w:rsidP="00607152">
      <w:pPr>
        <w:spacing w:line="276" w:lineRule="auto"/>
      </w:pPr>
      <w:r w:rsidRPr="001C3A9A">
        <w:t xml:space="preserve">        # </w:t>
      </w:r>
      <w:r w:rsidRPr="001C3A9A">
        <w:rPr>
          <w:rFonts w:ascii="宋体" w:eastAsia="宋体" w:hAnsi="宋体" w:cs="宋体" w:hint="eastAsia"/>
        </w:rPr>
        <w:t>判断此时的头部姿势</w:t>
      </w:r>
    </w:p>
    <w:p w14:paraId="42A45EE3" w14:textId="77777777" w:rsidR="00607152" w:rsidRPr="001C3A9A" w:rsidRDefault="00607152" w:rsidP="00607152">
      <w:pPr>
        <w:spacing w:line="276" w:lineRule="auto"/>
      </w:pPr>
      <w:r w:rsidRPr="001C3A9A">
        <w:t xml:space="preserve">        HeadposeInference.head_status_get(self)</w:t>
      </w:r>
    </w:p>
    <w:p w14:paraId="61F7B984" w14:textId="36D8FE89" w:rsidR="00607152" w:rsidRPr="001C3A9A" w:rsidRDefault="00607152" w:rsidP="00607152">
      <w:pPr>
        <w:spacing w:line="276" w:lineRule="auto"/>
      </w:pPr>
      <w:r w:rsidRPr="001C3A9A">
        <w:t xml:space="preserve">        return True</w:t>
      </w:r>
    </w:p>
    <w:p w14:paraId="4FA51CF6" w14:textId="77777777" w:rsidR="00CF7733" w:rsidRDefault="00ED6C40">
      <w:pPr>
        <w:pStyle w:val="2"/>
        <w:spacing w:line="276" w:lineRule="auto"/>
      </w:pPr>
      <w:bookmarkStart w:id="37" w:name="_Toc27149023"/>
      <w:bookmarkStart w:id="38" w:name="_Toc27149367"/>
      <w:bookmarkStart w:id="39" w:name="_Toc29827037"/>
      <w:r>
        <w:t xml:space="preserve">6 </w:t>
      </w:r>
      <w:r>
        <w:t>重要问题及解决</w:t>
      </w:r>
      <w:bookmarkEnd w:id="37"/>
      <w:bookmarkEnd w:id="38"/>
      <w:bookmarkEnd w:id="39"/>
    </w:p>
    <w:p w14:paraId="0C54E71B" w14:textId="26C9AEA1" w:rsidR="00CF7733" w:rsidRDefault="00ED6C40">
      <w:pPr>
        <w:spacing w:line="276" w:lineRule="auto"/>
        <w:rPr>
          <w:rFonts w:asciiTheme="majorEastAsia" w:eastAsiaTheme="majorEastAsia" w:hAnsiTheme="majorEastAsia" w:cs="宋体"/>
          <w:sz w:val="28"/>
          <w:szCs w:val="28"/>
        </w:rPr>
      </w:pPr>
      <w:r>
        <w:rPr>
          <w:rFonts w:asciiTheme="majorEastAsia" w:eastAsiaTheme="majorEastAsia" w:hAnsiTheme="majorEastAsia" w:cs="宋体"/>
          <w:sz w:val="28"/>
          <w:szCs w:val="28"/>
        </w:rPr>
        <w:tab/>
        <w:t>问题1：</w:t>
      </w:r>
      <w:r w:rsidR="00D3286F" w:rsidRPr="00D3286F">
        <w:rPr>
          <w:rFonts w:asciiTheme="majorEastAsia" w:eastAsiaTheme="majorEastAsia" w:hAnsiTheme="majorEastAsia" w:cs="宋体"/>
          <w:sz w:val="28"/>
          <w:szCs w:val="28"/>
        </w:rPr>
        <w:t>头部姿势在动作幅度较大的时候识别不到</w:t>
      </w:r>
    </w:p>
    <w:p w14:paraId="3032B334" w14:textId="55B5E303" w:rsidR="00CF7733" w:rsidRDefault="00ED6C40">
      <w:pPr>
        <w:spacing w:line="276" w:lineRule="auto"/>
        <w:rPr>
          <w:rFonts w:ascii="Times New Roman" w:eastAsiaTheme="majorEastAsia" w:hAnsi="Times New Roman" w:cs="Times New Roman"/>
          <w:sz w:val="21"/>
          <w:szCs w:val="21"/>
        </w:rPr>
      </w:pPr>
      <w:r>
        <w:rPr>
          <w:rFonts w:asciiTheme="majorEastAsia" w:eastAsiaTheme="majorEastAsia" w:hAnsiTheme="majorEastAsia" w:cs="宋体"/>
          <w:sz w:val="28"/>
          <w:szCs w:val="28"/>
        </w:rPr>
        <w:tab/>
        <w:t>解答：</w:t>
      </w:r>
      <w:r w:rsidR="0065068B" w:rsidRPr="0065068B">
        <w:rPr>
          <w:rFonts w:asciiTheme="majorEastAsia" w:eastAsiaTheme="majorEastAsia" w:hAnsiTheme="majorEastAsia" w:cs="宋体"/>
          <w:sz w:val="28"/>
          <w:szCs w:val="28"/>
        </w:rPr>
        <w:t>图片数据经过人脸检测模型，得到框出人脸的坐标，应适当将坐标进行放大，利用放大后的坐标点，在原始图片中crop出人脸，发送给头部关键点检测模型。</w:t>
      </w:r>
    </w:p>
    <w:p w14:paraId="241194CE" w14:textId="77777777" w:rsidR="00CF7733" w:rsidRDefault="00ED6C40">
      <w:pPr>
        <w:pStyle w:val="2"/>
        <w:spacing w:line="276" w:lineRule="auto"/>
      </w:pPr>
      <w:bookmarkStart w:id="40" w:name="_Toc27149368"/>
      <w:bookmarkStart w:id="41" w:name="_Toc27149024"/>
      <w:bookmarkStart w:id="42" w:name="_Toc29827038"/>
      <w:r>
        <w:t xml:space="preserve">7 </w:t>
      </w:r>
      <w:r>
        <w:t>后续可扩展性</w:t>
      </w:r>
      <w:bookmarkEnd w:id="40"/>
      <w:bookmarkEnd w:id="41"/>
      <w:bookmarkEnd w:id="42"/>
    </w:p>
    <w:p w14:paraId="4005DEE5" w14:textId="2604EC87" w:rsidR="00CF7733" w:rsidRPr="003A043C" w:rsidRDefault="00ED6C40">
      <w:pPr>
        <w:spacing w:line="276" w:lineRule="auto"/>
        <w:rPr>
          <w:rFonts w:ascii="Times New Roman" w:eastAsia="宋体" w:hAnsi="Times New Roman" w:cs="Times New Roman"/>
          <w:sz w:val="21"/>
          <w:szCs w:val="21"/>
        </w:rPr>
      </w:pPr>
      <w:r>
        <w:rPr>
          <w:rFonts w:asciiTheme="majorEastAsia" w:eastAsiaTheme="majorEastAsia" w:hAnsiTheme="majorEastAsia" w:cs="宋体"/>
          <w:sz w:val="28"/>
          <w:szCs w:val="28"/>
        </w:rPr>
        <w:tab/>
      </w:r>
      <w:r w:rsidR="0070376D" w:rsidRPr="0070376D">
        <w:rPr>
          <w:rFonts w:asciiTheme="majorEastAsia" w:eastAsiaTheme="majorEastAsia" w:hAnsiTheme="majorEastAsia" w:cs="宋体"/>
          <w:sz w:val="28"/>
          <w:szCs w:val="28"/>
        </w:rPr>
        <w:t>本项目任务聚焦于头部姿势识别样例，我们下一步应继续训练模型，使之达到更高的精度</w:t>
      </w:r>
      <w:r w:rsidR="008C4359">
        <w:rPr>
          <w:rFonts w:asciiTheme="majorEastAsia" w:eastAsiaTheme="majorEastAsia" w:hAnsiTheme="majorEastAsia" w:cs="宋体" w:hint="eastAsia"/>
          <w:sz w:val="28"/>
          <w:szCs w:val="28"/>
        </w:rPr>
        <w:t>。</w:t>
      </w:r>
    </w:p>
    <w:sectPr w:rsidR="00CF7733" w:rsidRPr="003A043C">
      <w:pgSz w:w="11906" w:h="16838"/>
      <w:pgMar w:top="1134" w:right="1134" w:bottom="1134" w:left="1134" w:header="0" w:footer="0" w:gutter="0"/>
      <w:cols w:space="720"/>
      <w:formProt w:val="0"/>
      <w:docGrid w:linePitch="240" w:charSpace="-6145"/>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Liberation Serif">
    <w:altName w:val="Times New Roman"/>
    <w:charset w:val="01"/>
    <w:family w:val="roman"/>
    <w:pitch w:val="default"/>
  </w:font>
  <w:font w:name="Noto Sans CJK SC Regular">
    <w:altName w:val="Cambria"/>
    <w:charset w:val="00"/>
    <w:family w:val="roman"/>
    <w:pitch w:val="default"/>
  </w:font>
  <w:font w:name="FreeSans">
    <w:altName w:val="Cambria"/>
    <w:charset w:val="00"/>
    <w:family w:val="roman"/>
    <w:pitch w:val="default"/>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Liberation Sans">
    <w:altName w:val="Arial"/>
    <w:charset w:val="01"/>
    <w:family w:val="roman"/>
    <w:pitch w:val="default"/>
  </w:font>
  <w:font w:name="黑体">
    <w:altName w:val="SimHei"/>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8996059"/>
    <w:multiLevelType w:val="multilevel"/>
    <w:tmpl w:val="18996059"/>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420"/>
  <w:noPunctuationKerning/>
  <w:characterSpacingControl w:val="doNotCompress"/>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F2AC6"/>
    <w:rsid w:val="00004590"/>
    <w:rsid w:val="00006591"/>
    <w:rsid w:val="00015541"/>
    <w:rsid w:val="000471D9"/>
    <w:rsid w:val="00065336"/>
    <w:rsid w:val="00066105"/>
    <w:rsid w:val="000700E7"/>
    <w:rsid w:val="00085A27"/>
    <w:rsid w:val="000F2E35"/>
    <w:rsid w:val="00172C14"/>
    <w:rsid w:val="001757F2"/>
    <w:rsid w:val="001C1929"/>
    <w:rsid w:val="001C3A9A"/>
    <w:rsid w:val="001D6C56"/>
    <w:rsid w:val="001D7076"/>
    <w:rsid w:val="001F3B72"/>
    <w:rsid w:val="002537FC"/>
    <w:rsid w:val="002663A1"/>
    <w:rsid w:val="00273A22"/>
    <w:rsid w:val="002820A7"/>
    <w:rsid w:val="002A242E"/>
    <w:rsid w:val="002A4315"/>
    <w:rsid w:val="002D5BBC"/>
    <w:rsid w:val="002E5DD8"/>
    <w:rsid w:val="00351880"/>
    <w:rsid w:val="003649CC"/>
    <w:rsid w:val="00380B9E"/>
    <w:rsid w:val="003852B9"/>
    <w:rsid w:val="003A043C"/>
    <w:rsid w:val="003C3FEB"/>
    <w:rsid w:val="00403421"/>
    <w:rsid w:val="00416E15"/>
    <w:rsid w:val="00435A26"/>
    <w:rsid w:val="004379CA"/>
    <w:rsid w:val="00445EE2"/>
    <w:rsid w:val="0047733A"/>
    <w:rsid w:val="004F2AC6"/>
    <w:rsid w:val="00516B42"/>
    <w:rsid w:val="005618AA"/>
    <w:rsid w:val="00562592"/>
    <w:rsid w:val="00592524"/>
    <w:rsid w:val="00592554"/>
    <w:rsid w:val="005A6CFD"/>
    <w:rsid w:val="005B47BE"/>
    <w:rsid w:val="005C266F"/>
    <w:rsid w:val="005E1DE4"/>
    <w:rsid w:val="00602F89"/>
    <w:rsid w:val="00607152"/>
    <w:rsid w:val="00614563"/>
    <w:rsid w:val="00643F03"/>
    <w:rsid w:val="0065068B"/>
    <w:rsid w:val="00655EF1"/>
    <w:rsid w:val="00660AEA"/>
    <w:rsid w:val="00685CF1"/>
    <w:rsid w:val="006E03C6"/>
    <w:rsid w:val="007011E4"/>
    <w:rsid w:val="0070376D"/>
    <w:rsid w:val="00737BF3"/>
    <w:rsid w:val="0074512A"/>
    <w:rsid w:val="00763C09"/>
    <w:rsid w:val="00782A15"/>
    <w:rsid w:val="00794A53"/>
    <w:rsid w:val="007E08DF"/>
    <w:rsid w:val="007E24D8"/>
    <w:rsid w:val="00804DE1"/>
    <w:rsid w:val="0081581A"/>
    <w:rsid w:val="008169A4"/>
    <w:rsid w:val="0083387F"/>
    <w:rsid w:val="0085073A"/>
    <w:rsid w:val="00852EE3"/>
    <w:rsid w:val="00853D68"/>
    <w:rsid w:val="008A14B2"/>
    <w:rsid w:val="008C4359"/>
    <w:rsid w:val="008D441D"/>
    <w:rsid w:val="008D7D9F"/>
    <w:rsid w:val="00925A08"/>
    <w:rsid w:val="00961634"/>
    <w:rsid w:val="0096467A"/>
    <w:rsid w:val="00984210"/>
    <w:rsid w:val="0099518D"/>
    <w:rsid w:val="00A468AB"/>
    <w:rsid w:val="00A50022"/>
    <w:rsid w:val="00A56D75"/>
    <w:rsid w:val="00A66B17"/>
    <w:rsid w:val="00A70C5C"/>
    <w:rsid w:val="00A73DF0"/>
    <w:rsid w:val="00A75EE8"/>
    <w:rsid w:val="00A847E0"/>
    <w:rsid w:val="00AA0173"/>
    <w:rsid w:val="00AB1D94"/>
    <w:rsid w:val="00AD32CA"/>
    <w:rsid w:val="00B10F0C"/>
    <w:rsid w:val="00B253D4"/>
    <w:rsid w:val="00B26175"/>
    <w:rsid w:val="00B32CD1"/>
    <w:rsid w:val="00B34895"/>
    <w:rsid w:val="00B41601"/>
    <w:rsid w:val="00B47C98"/>
    <w:rsid w:val="00B51F31"/>
    <w:rsid w:val="00BB35DD"/>
    <w:rsid w:val="00C36EB1"/>
    <w:rsid w:val="00C40F8D"/>
    <w:rsid w:val="00C827A6"/>
    <w:rsid w:val="00C84665"/>
    <w:rsid w:val="00CB2299"/>
    <w:rsid w:val="00CF211C"/>
    <w:rsid w:val="00CF7733"/>
    <w:rsid w:val="00D12AFF"/>
    <w:rsid w:val="00D30251"/>
    <w:rsid w:val="00D3286F"/>
    <w:rsid w:val="00D32FD5"/>
    <w:rsid w:val="00D34F2F"/>
    <w:rsid w:val="00D83867"/>
    <w:rsid w:val="00D95647"/>
    <w:rsid w:val="00D97C5C"/>
    <w:rsid w:val="00DC2A7D"/>
    <w:rsid w:val="00DE69B7"/>
    <w:rsid w:val="00DF04DE"/>
    <w:rsid w:val="00E07D1F"/>
    <w:rsid w:val="00E55A6C"/>
    <w:rsid w:val="00E84936"/>
    <w:rsid w:val="00ED3650"/>
    <w:rsid w:val="00ED6C40"/>
    <w:rsid w:val="00EF6D0A"/>
    <w:rsid w:val="00F104CF"/>
    <w:rsid w:val="00F14C5E"/>
    <w:rsid w:val="00F16D15"/>
    <w:rsid w:val="00F217EB"/>
    <w:rsid w:val="00F4051F"/>
    <w:rsid w:val="00F46E7C"/>
    <w:rsid w:val="00F5125C"/>
    <w:rsid w:val="00F512D0"/>
    <w:rsid w:val="00F652A7"/>
    <w:rsid w:val="00F67F11"/>
    <w:rsid w:val="00FB0A92"/>
    <w:rsid w:val="00FD5D4A"/>
    <w:rsid w:val="00FE4805"/>
    <w:rsid w:val="01220C42"/>
    <w:rsid w:val="162C3631"/>
    <w:rsid w:val="1D98789E"/>
    <w:rsid w:val="28BF68B3"/>
    <w:rsid w:val="294F53CD"/>
    <w:rsid w:val="37BF2C10"/>
    <w:rsid w:val="460917D7"/>
    <w:rsid w:val="48BC3128"/>
    <w:rsid w:val="72A47A38"/>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0C360BAF"/>
  <w15:docId w15:val="{5DFCFD8D-926D-4E1A-9026-02331D23A8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lsdException w:name="toc 2" w:uiPriority="39" w:unhideWhenUsed="1"/>
    <w:lsdException w:name="toc 3" w:uiPriority="39" w:unhideWhenUsed="1"/>
    <w:lsdException w:name="caption" w:qFormat="1"/>
    <w:lsdException w:name="List" w:qFormat="1"/>
    <w:lsdException w:name="Title" w:qFormat="1"/>
    <w:lsdException w:name="Default Paragraph Font" w:semiHidden="1" w:uiPriority="1" w:unhideWhenUsed="1"/>
    <w:lsdException w:name="Body Text" w:qFormat="1"/>
    <w:lsdException w:name="Subtitle" w:qFormat="1"/>
    <w:lsdException w:name="Hyperlink" w:uiPriority="99" w:unhideWhenUsed="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rFonts w:ascii="Liberation Serif" w:eastAsia="Noto Sans CJK SC Regular" w:hAnsi="Liberation Serif" w:cs="FreeSans"/>
      <w:color w:val="00000A"/>
      <w:sz w:val="24"/>
      <w:szCs w:val="24"/>
      <w:lang w:bidi="hi-IN"/>
    </w:rPr>
  </w:style>
  <w:style w:type="paragraph" w:styleId="1">
    <w:name w:val="heading 1"/>
    <w:basedOn w:val="a"/>
    <w:next w:val="a"/>
    <w:qFormat/>
    <w:pPr>
      <w:keepNext/>
      <w:keepLines/>
      <w:spacing w:before="340" w:after="330" w:line="578" w:lineRule="auto"/>
      <w:outlineLvl w:val="0"/>
    </w:pPr>
    <w:rPr>
      <w:b/>
      <w:bCs/>
      <w:sz w:val="44"/>
      <w:szCs w:val="44"/>
    </w:rPr>
  </w:style>
  <w:style w:type="paragraph" w:styleId="2">
    <w:name w:val="heading 2"/>
    <w:basedOn w:val="a"/>
    <w:next w:val="a"/>
    <w:link w:val="20"/>
    <w:unhideWhenUsed/>
    <w:qFormat/>
    <w:pPr>
      <w:keepNext/>
      <w:keepLines/>
      <w:spacing w:before="260" w:after="260" w:line="416" w:lineRule="auto"/>
      <w:outlineLvl w:val="1"/>
    </w:pPr>
    <w:rPr>
      <w:rFonts w:asciiTheme="majorHAnsi" w:eastAsiaTheme="majorEastAsia" w:hAnsiTheme="majorHAnsi" w:cs="Mangal"/>
      <w:b/>
      <w:bCs/>
      <w:sz w:val="32"/>
      <w:szCs w:val="29"/>
    </w:rPr>
  </w:style>
  <w:style w:type="paragraph" w:styleId="3">
    <w:name w:val="heading 3"/>
    <w:basedOn w:val="a"/>
    <w:next w:val="a"/>
    <w:link w:val="30"/>
    <w:unhideWhenUsed/>
    <w:qFormat/>
    <w:pPr>
      <w:keepNext/>
      <w:keepLines/>
      <w:spacing w:before="260" w:after="260" w:line="416" w:lineRule="auto"/>
      <w:outlineLvl w:val="2"/>
    </w:pPr>
    <w:rPr>
      <w:rFonts w:cs="Mangal"/>
      <w:b/>
      <w:bCs/>
      <w:szCs w:val="29"/>
    </w:rPr>
  </w:style>
  <w:style w:type="paragraph" w:styleId="4">
    <w:name w:val="heading 4"/>
    <w:basedOn w:val="a"/>
    <w:next w:val="a"/>
    <w:link w:val="40"/>
    <w:unhideWhenUsed/>
    <w:qFormat/>
    <w:pPr>
      <w:keepNext/>
      <w:keepLines/>
      <w:spacing w:before="280" w:after="290" w:line="376" w:lineRule="auto"/>
      <w:outlineLvl w:val="3"/>
    </w:pPr>
    <w:rPr>
      <w:rFonts w:asciiTheme="majorHAnsi" w:eastAsiaTheme="majorEastAsia" w:hAnsiTheme="majorHAnsi" w:cs="Mangal"/>
      <w:b/>
      <w:bCs/>
      <w:sz w:val="28"/>
      <w:szCs w:val="25"/>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pPr>
      <w:suppressLineNumbers/>
      <w:spacing w:before="120" w:after="120"/>
    </w:pPr>
    <w:rPr>
      <w:i/>
      <w:iCs/>
    </w:rPr>
  </w:style>
  <w:style w:type="paragraph" w:styleId="a4">
    <w:name w:val="Body Text"/>
    <w:basedOn w:val="a"/>
    <w:qFormat/>
    <w:pPr>
      <w:spacing w:after="140" w:line="288" w:lineRule="auto"/>
    </w:pPr>
  </w:style>
  <w:style w:type="paragraph" w:styleId="TOC3">
    <w:name w:val="toc 3"/>
    <w:basedOn w:val="a"/>
    <w:next w:val="a"/>
    <w:uiPriority w:val="39"/>
    <w:unhideWhenUsed/>
    <w:pPr>
      <w:spacing w:after="100" w:line="259" w:lineRule="auto"/>
      <w:ind w:left="440"/>
    </w:pPr>
    <w:rPr>
      <w:rFonts w:asciiTheme="minorHAnsi" w:eastAsiaTheme="minorEastAsia" w:hAnsiTheme="minorHAnsi" w:cs="Times New Roman"/>
      <w:color w:val="auto"/>
      <w:sz w:val="22"/>
      <w:szCs w:val="22"/>
      <w:lang w:bidi="ar-SA"/>
    </w:rPr>
  </w:style>
  <w:style w:type="paragraph" w:styleId="a5">
    <w:name w:val="footer"/>
    <w:basedOn w:val="a"/>
    <w:link w:val="a6"/>
    <w:pPr>
      <w:tabs>
        <w:tab w:val="center" w:pos="4153"/>
        <w:tab w:val="right" w:pos="8306"/>
      </w:tabs>
      <w:snapToGrid w:val="0"/>
    </w:pPr>
    <w:rPr>
      <w:rFonts w:cs="Mangal"/>
      <w:sz w:val="18"/>
      <w:szCs w:val="16"/>
    </w:rPr>
  </w:style>
  <w:style w:type="paragraph" w:styleId="a7">
    <w:name w:val="header"/>
    <w:basedOn w:val="a"/>
    <w:link w:val="a8"/>
    <w:pPr>
      <w:pBdr>
        <w:bottom w:val="single" w:sz="6" w:space="1" w:color="auto"/>
      </w:pBdr>
      <w:tabs>
        <w:tab w:val="center" w:pos="4153"/>
        <w:tab w:val="right" w:pos="8306"/>
      </w:tabs>
      <w:snapToGrid w:val="0"/>
      <w:jc w:val="center"/>
    </w:pPr>
    <w:rPr>
      <w:rFonts w:cs="Mangal"/>
      <w:sz w:val="18"/>
      <w:szCs w:val="16"/>
    </w:rPr>
  </w:style>
  <w:style w:type="paragraph" w:styleId="TOC1">
    <w:name w:val="toc 1"/>
    <w:basedOn w:val="a"/>
    <w:next w:val="a"/>
    <w:uiPriority w:val="39"/>
    <w:unhideWhenUsed/>
    <w:pPr>
      <w:spacing w:after="100" w:line="259" w:lineRule="auto"/>
    </w:pPr>
    <w:rPr>
      <w:rFonts w:asciiTheme="minorHAnsi" w:eastAsiaTheme="minorEastAsia" w:hAnsiTheme="minorHAnsi" w:cs="Times New Roman"/>
      <w:color w:val="auto"/>
      <w:sz w:val="22"/>
      <w:szCs w:val="22"/>
      <w:lang w:bidi="ar-SA"/>
    </w:rPr>
  </w:style>
  <w:style w:type="paragraph" w:styleId="a9">
    <w:name w:val="List"/>
    <w:basedOn w:val="a4"/>
    <w:qFormat/>
  </w:style>
  <w:style w:type="paragraph" w:styleId="TOC2">
    <w:name w:val="toc 2"/>
    <w:basedOn w:val="a"/>
    <w:next w:val="a"/>
    <w:uiPriority w:val="39"/>
    <w:unhideWhenUsed/>
    <w:pPr>
      <w:spacing w:after="100" w:line="259" w:lineRule="auto"/>
      <w:ind w:left="220"/>
    </w:pPr>
    <w:rPr>
      <w:rFonts w:asciiTheme="minorHAnsi" w:eastAsiaTheme="minorEastAsia" w:hAnsiTheme="minorHAnsi" w:cs="Times New Roman"/>
      <w:color w:val="auto"/>
      <w:sz w:val="22"/>
      <w:szCs w:val="22"/>
      <w:lang w:bidi="ar-SA"/>
    </w:r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Times New Roman" w:hint="eastAsia"/>
      <w:lang w:bidi="ar-SA"/>
    </w:rPr>
  </w:style>
  <w:style w:type="character" w:styleId="aa">
    <w:name w:val="Hyperlink"/>
    <w:basedOn w:val="a0"/>
    <w:uiPriority w:val="99"/>
    <w:unhideWhenUsed/>
    <w:rPr>
      <w:color w:val="0000FF" w:themeColor="hyperlink"/>
      <w:u w:val="single"/>
    </w:rPr>
  </w:style>
  <w:style w:type="character" w:customStyle="1" w:styleId="translated-span">
    <w:name w:val="translated-span"/>
    <w:basedOn w:val="a0"/>
    <w:qFormat/>
  </w:style>
  <w:style w:type="character" w:customStyle="1" w:styleId="InternetLink">
    <w:name w:val="Internet Link"/>
    <w:rPr>
      <w:color w:val="000080"/>
      <w:u w:val="single"/>
    </w:rPr>
  </w:style>
  <w:style w:type="character" w:customStyle="1" w:styleId="NumberingSymbols">
    <w:name w:val="Numbering Symbols"/>
    <w:qFormat/>
  </w:style>
  <w:style w:type="paragraph" w:customStyle="1" w:styleId="Heading">
    <w:name w:val="Heading"/>
    <w:basedOn w:val="a"/>
    <w:next w:val="a4"/>
    <w:qFormat/>
    <w:pPr>
      <w:keepNext/>
      <w:spacing w:before="240" w:after="120"/>
    </w:pPr>
    <w:rPr>
      <w:rFonts w:ascii="Liberation Sans" w:hAnsi="Liberation Sans"/>
      <w:sz w:val="28"/>
      <w:szCs w:val="28"/>
    </w:rPr>
  </w:style>
  <w:style w:type="paragraph" w:customStyle="1" w:styleId="Index">
    <w:name w:val="Index"/>
    <w:basedOn w:val="a"/>
    <w:qFormat/>
    <w:pPr>
      <w:suppressLineNumbers/>
    </w:pPr>
  </w:style>
  <w:style w:type="character" w:customStyle="1" w:styleId="a8">
    <w:name w:val="页眉 字符"/>
    <w:basedOn w:val="a0"/>
    <w:link w:val="a7"/>
    <w:rPr>
      <w:rFonts w:ascii="Liberation Serif" w:eastAsia="Noto Sans CJK SC Regular" w:hAnsi="Liberation Serif" w:cs="Mangal"/>
      <w:color w:val="00000A"/>
      <w:sz w:val="18"/>
      <w:szCs w:val="16"/>
    </w:rPr>
  </w:style>
  <w:style w:type="character" w:customStyle="1" w:styleId="a6">
    <w:name w:val="页脚 字符"/>
    <w:basedOn w:val="a0"/>
    <w:link w:val="a5"/>
    <w:rPr>
      <w:rFonts w:ascii="Liberation Serif" w:eastAsia="Noto Sans CJK SC Regular" w:hAnsi="Liberation Serif" w:cs="Mangal"/>
      <w:color w:val="00000A"/>
      <w:sz w:val="18"/>
      <w:szCs w:val="16"/>
    </w:rPr>
  </w:style>
  <w:style w:type="paragraph" w:customStyle="1" w:styleId="TOC10">
    <w:name w:val="TOC 标题1"/>
    <w:basedOn w:val="1"/>
    <w:next w:val="a"/>
    <w:uiPriority w:val="39"/>
    <w:unhideWhenUsed/>
    <w:qFormat/>
    <w:pPr>
      <w:spacing w:before="240" w:after="0" w:line="259" w:lineRule="auto"/>
      <w:outlineLvl w:val="9"/>
    </w:pPr>
    <w:rPr>
      <w:rFonts w:asciiTheme="majorHAnsi" w:eastAsiaTheme="majorEastAsia" w:hAnsiTheme="majorHAnsi" w:cstheme="majorBidi"/>
      <w:b w:val="0"/>
      <w:bCs w:val="0"/>
      <w:color w:val="365F91" w:themeColor="accent1" w:themeShade="BF"/>
      <w:sz w:val="32"/>
      <w:szCs w:val="32"/>
      <w:lang w:bidi="ar-SA"/>
    </w:rPr>
  </w:style>
  <w:style w:type="character" w:customStyle="1" w:styleId="20">
    <w:name w:val="标题 2 字符"/>
    <w:basedOn w:val="a0"/>
    <w:link w:val="2"/>
    <w:rPr>
      <w:rFonts w:asciiTheme="majorHAnsi" w:eastAsiaTheme="majorEastAsia" w:hAnsiTheme="majorHAnsi" w:cs="Mangal"/>
      <w:b/>
      <w:bCs/>
      <w:color w:val="00000A"/>
      <w:sz w:val="32"/>
      <w:szCs w:val="29"/>
    </w:rPr>
  </w:style>
  <w:style w:type="character" w:customStyle="1" w:styleId="30">
    <w:name w:val="标题 3 字符"/>
    <w:basedOn w:val="a0"/>
    <w:link w:val="3"/>
    <w:rPr>
      <w:rFonts w:ascii="Liberation Serif" w:eastAsia="Noto Sans CJK SC Regular" w:hAnsi="Liberation Serif" w:cs="Mangal"/>
      <w:b/>
      <w:bCs/>
      <w:color w:val="00000A"/>
      <w:sz w:val="24"/>
      <w:szCs w:val="29"/>
    </w:rPr>
  </w:style>
  <w:style w:type="character" w:customStyle="1" w:styleId="40">
    <w:name w:val="标题 4 字符"/>
    <w:basedOn w:val="a0"/>
    <w:link w:val="4"/>
    <w:rPr>
      <w:rFonts w:asciiTheme="majorHAnsi" w:eastAsiaTheme="majorEastAsia" w:hAnsiTheme="majorHAnsi" w:cs="Mangal"/>
      <w:b/>
      <w:bCs/>
      <w:color w:val="00000A"/>
      <w:sz w:val="28"/>
      <w:szCs w:val="25"/>
    </w:rPr>
  </w:style>
  <w:style w:type="paragraph" w:styleId="ab">
    <w:name w:val="List Paragraph"/>
    <w:basedOn w:val="a"/>
    <w:uiPriority w:val="99"/>
    <w:pPr>
      <w:ind w:firstLineChars="200" w:firstLine="420"/>
    </w:pPr>
    <w:rPr>
      <w:rFonts w:cs="Mang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image" Target="media/image4.png"/><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26F4A92-B229-4C70-8AF6-01B8B71571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TotalTime>
  <Pages>12</Pages>
  <Words>1907</Words>
  <Characters>10871</Characters>
  <Application>Microsoft Office Word</Application>
  <DocSecurity>0</DocSecurity>
  <Lines>90</Lines>
  <Paragraphs>25</Paragraphs>
  <ScaleCrop>false</ScaleCrop>
  <Company/>
  <LinksUpToDate>false</LinksUpToDate>
  <CharactersWithSpaces>12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scend</cp:lastModifiedBy>
  <cp:revision>147</cp:revision>
  <dcterms:created xsi:type="dcterms:W3CDTF">2019-12-02T10:00:00Z</dcterms:created>
  <dcterms:modified xsi:type="dcterms:W3CDTF">2020-03-05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05</vt:lpwstr>
  </property>
  <property fmtid="{D5CDD505-2E9C-101B-9397-08002B2CF9AE}" pid="3" name="LinksUpToDate">
    <vt:bool>false</vt:bool>
  </property>
  <property fmtid="{D5CDD505-2E9C-101B-9397-08002B2CF9AE}" pid="4" name="ScaleCrop">
    <vt:bool>false</vt:bool>
  </property>
</Properties>
</file>